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30E11A" w14:textId="0B38846B" w:rsidR="005876D5" w:rsidRDefault="005876D5" w:rsidP="005876D5">
      <w:pPr>
        <w:ind w:firstLine="0"/>
      </w:pPr>
    </w:p>
    <w:p w14:paraId="18A976D0" w14:textId="77777777" w:rsidR="000175DE" w:rsidRDefault="000175DE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</w:p>
    <w:p w14:paraId="00359AF5" w14:textId="77777777" w:rsidR="000175DE" w:rsidRDefault="000175DE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</w:p>
    <w:p w14:paraId="3F279532" w14:textId="383FBCAA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bookmarkStart w:id="0" w:name="_GoBack"/>
      <w:bookmarkEnd w:id="0"/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712F3F96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="00E72ADA" w:rsidRPr="002E0D81">
        <w:rPr>
          <w:b/>
          <w:bCs/>
          <w:sz w:val="38"/>
          <w:szCs w:val="38"/>
          <w:lang w:val="ru-RU"/>
        </w:rPr>
        <w:t>3</w:t>
      </w:r>
      <w:r w:rsidRPr="007377C8">
        <w:rPr>
          <w:b/>
          <w:bCs/>
          <w:sz w:val="38"/>
          <w:szCs w:val="38"/>
          <w:lang w:val="ru-RU"/>
        </w:rPr>
        <w:t xml:space="preserve"> 2022</w:t>
      </w:r>
    </w:p>
    <w:p w14:paraId="123CB020" w14:textId="2B3F56DB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46824594" w14:textId="77777777" w:rsidR="00A94EDB" w:rsidRPr="00E72ADA" w:rsidRDefault="00A94EDB" w:rsidP="00A94EDB">
      <w:pPr>
        <w:ind w:firstLine="0"/>
        <w:jc w:val="center"/>
        <w:rPr>
          <w:i/>
          <w:iCs/>
          <w:sz w:val="30"/>
          <w:szCs w:val="30"/>
          <w:lang w:val="en-US"/>
        </w:rPr>
      </w:pPr>
      <w:r w:rsidRPr="0096148A">
        <w:rPr>
          <w:i/>
          <w:iCs/>
          <w:sz w:val="30"/>
          <w:szCs w:val="30"/>
          <w:lang w:val="ru-RU"/>
        </w:rPr>
        <w:t>версия 1.</w:t>
      </w:r>
      <w:r>
        <w:rPr>
          <w:i/>
          <w:iCs/>
          <w:sz w:val="30"/>
          <w:szCs w:val="30"/>
          <w:lang w:val="en-US"/>
        </w:rPr>
        <w:t>0</w:t>
      </w:r>
    </w:p>
    <w:p w14:paraId="37F3E727" w14:textId="0EB40BB8" w:rsidR="00A94EDB" w:rsidRDefault="00A94EDB" w:rsidP="00A94EDB">
      <w:pPr>
        <w:ind w:firstLine="0"/>
        <w:jc w:val="center"/>
        <w:rPr>
          <w:sz w:val="30"/>
          <w:szCs w:val="30"/>
          <w:lang w:val="ru-RU"/>
        </w:rPr>
      </w:pPr>
    </w:p>
    <w:p w14:paraId="2765EBC1" w14:textId="0C120EC7" w:rsidR="00A94EDB" w:rsidRDefault="00A94EDB" w:rsidP="00A94EDB">
      <w:pPr>
        <w:ind w:firstLine="0"/>
        <w:jc w:val="center"/>
        <w:rPr>
          <w:sz w:val="30"/>
          <w:szCs w:val="30"/>
          <w:lang w:val="ru-RU"/>
        </w:rPr>
      </w:pPr>
    </w:p>
    <w:p w14:paraId="0C80B33E" w14:textId="40691482" w:rsidR="00A94EDB" w:rsidRDefault="00A94EDB" w:rsidP="005876D5">
      <w:pPr>
        <w:ind w:firstLine="0"/>
        <w:rPr>
          <w:sz w:val="30"/>
          <w:szCs w:val="30"/>
          <w:lang w:val="ru-RU"/>
        </w:rPr>
      </w:pPr>
    </w:p>
    <w:p w14:paraId="1A44A7E7" w14:textId="1037B2B3" w:rsidR="00A94EDB" w:rsidRDefault="00A94EDB" w:rsidP="00A94EDB">
      <w:pPr>
        <w:ind w:firstLine="0"/>
        <w:jc w:val="center"/>
        <w:rPr>
          <w:sz w:val="30"/>
          <w:szCs w:val="30"/>
          <w:lang w:val="ru-RU"/>
        </w:rPr>
      </w:pPr>
      <w:r w:rsidRPr="00A94EDB">
        <w:rPr>
          <w:noProof/>
          <w:sz w:val="30"/>
          <w:szCs w:val="30"/>
          <w:lang w:val="ru-RU"/>
        </w:rPr>
        <w:drawing>
          <wp:inline distT="0" distB="0" distL="0" distR="0" wp14:anchorId="34B4902F" wp14:editId="6D91E760">
            <wp:extent cx="4991100" cy="41620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2461" cy="4163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2E92" w14:textId="77777777" w:rsidR="00A94EDB" w:rsidRDefault="00A94EDB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533C3193" w14:textId="09FD44D2" w:rsidR="00A94EDB" w:rsidRDefault="00A94EDB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2A37E2">
          <w:pPr>
            <w:pStyle w:val="a8"/>
            <w:spacing w:before="0" w:after="12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628E6BB1" w14:textId="403A95FE" w:rsidR="002A37E2" w:rsidRDefault="00985437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1657664" w:history="1">
            <w:r w:rsidR="002A37E2" w:rsidRPr="0021757C">
              <w:rPr>
                <w:rStyle w:val="a9"/>
                <w:noProof/>
                <w:lang w:val="ru-RU"/>
              </w:rPr>
              <w:t>Введение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4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3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CC655FF" w14:textId="2C0E972E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5" w:history="1">
            <w:r w:rsidR="002A37E2" w:rsidRPr="0021757C">
              <w:rPr>
                <w:rStyle w:val="a9"/>
                <w:noProof/>
                <w:lang w:val="ru-RU"/>
              </w:rPr>
              <w:t>1. Монтаж модулей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5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4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2FDDD24F" w14:textId="628069C7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6" w:history="1">
            <w:r w:rsidR="002A37E2" w:rsidRPr="0021757C">
              <w:rPr>
                <w:rStyle w:val="a9"/>
                <w:noProof/>
                <w:lang w:val="ru-RU"/>
              </w:rPr>
              <w:t>1.1. Монтаж дисплея MSP3521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6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4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6BD9DCCA" w14:textId="4B354E3B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7" w:history="1">
            <w:r w:rsidR="002A37E2" w:rsidRPr="0021757C">
              <w:rPr>
                <w:rStyle w:val="a9"/>
                <w:noProof/>
                <w:lang w:val="ru-RU"/>
              </w:rPr>
              <w:t xml:space="preserve">1.2. Монтаж </w:t>
            </w:r>
            <w:r w:rsidR="002A37E2" w:rsidRPr="0021757C">
              <w:rPr>
                <w:rStyle w:val="a9"/>
                <w:noProof/>
                <w:lang w:val="en-US"/>
              </w:rPr>
              <w:t>RFID-</w:t>
            </w:r>
            <w:r w:rsidR="002A37E2" w:rsidRPr="0021757C">
              <w:rPr>
                <w:rStyle w:val="a9"/>
                <w:noProof/>
                <w:lang w:val="ru-RU"/>
              </w:rPr>
              <w:t xml:space="preserve">считывателя </w:t>
            </w:r>
            <w:r w:rsidR="002A37E2" w:rsidRPr="0021757C">
              <w:rPr>
                <w:rStyle w:val="a9"/>
                <w:noProof/>
                <w:lang w:val="en-US"/>
              </w:rPr>
              <w:t>RC522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7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4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1FF82526" w14:textId="41E2EECB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8" w:history="1">
            <w:r w:rsidR="002A37E2" w:rsidRPr="0021757C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8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4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DB5EEB6" w14:textId="3DFEEF86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69" w:history="1">
            <w:r w:rsidR="002A37E2" w:rsidRPr="0021757C">
              <w:rPr>
                <w:rStyle w:val="a9"/>
                <w:noProof/>
                <w:lang w:val="ru-RU"/>
              </w:rPr>
              <w:t>1.4. Монтаж датчика цвета TCS34725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69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5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17936FAC" w14:textId="0FDF47C8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0" w:history="1">
            <w:r w:rsidR="002A37E2" w:rsidRPr="0021757C">
              <w:rPr>
                <w:rStyle w:val="a9"/>
                <w:noProof/>
                <w:lang w:val="ru-RU"/>
              </w:rPr>
              <w:t>1.5. Монтаж модуля АЦП ADS1115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0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5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E2FCBC4" w14:textId="17FC0C32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1" w:history="1">
            <w:r w:rsidR="002A37E2" w:rsidRPr="0021757C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="002A37E2" w:rsidRPr="0021757C">
              <w:rPr>
                <w:rStyle w:val="a9"/>
                <w:noProof/>
                <w:lang w:val="en-US"/>
              </w:rPr>
              <w:t>GY-50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1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5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AA8CD1B" w14:textId="50994632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2" w:history="1">
            <w:r w:rsidR="002A37E2" w:rsidRPr="0021757C">
              <w:rPr>
                <w:rStyle w:val="a9"/>
                <w:noProof/>
                <w:lang w:val="ru-RU"/>
              </w:rPr>
              <w:t>2. Монтаж кабелей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2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18D179C6" w14:textId="21926585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3" w:history="1">
            <w:r w:rsidR="002A37E2" w:rsidRPr="0021757C">
              <w:rPr>
                <w:rStyle w:val="a9"/>
                <w:noProof/>
                <w:lang w:val="ru-RU"/>
              </w:rPr>
              <w:t>2.1. Общая информация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3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37396929" w14:textId="1CA4226F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4" w:history="1">
            <w:r w:rsidR="002A37E2" w:rsidRPr="0021757C">
              <w:rPr>
                <w:rStyle w:val="a9"/>
                <w:noProof/>
                <w:lang w:val="ru-RU"/>
              </w:rPr>
              <w:t xml:space="preserve">2.2. Кабель для </w:t>
            </w:r>
            <w:r w:rsidR="002A37E2" w:rsidRPr="0021757C">
              <w:rPr>
                <w:rStyle w:val="a9"/>
                <w:noProof/>
                <w:lang w:val="en-US"/>
              </w:rPr>
              <w:t>Raspberry Pi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4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308427A2" w14:textId="58F10B8E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5" w:history="1">
            <w:r w:rsidR="002A37E2" w:rsidRPr="0021757C">
              <w:rPr>
                <w:rStyle w:val="a9"/>
                <w:noProof/>
                <w:lang w:val="ru-RU"/>
              </w:rPr>
              <w:t>2.3. Кабель для GY-50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5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7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8F12E3E" w14:textId="08F76E2F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6" w:history="1">
            <w:r w:rsidR="002A37E2" w:rsidRPr="0021757C">
              <w:rPr>
                <w:rStyle w:val="a9"/>
                <w:noProof/>
                <w:lang w:val="ru-RU"/>
              </w:rPr>
              <w:t>2.4. Кабель для 9DOF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6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7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3787E9CC" w14:textId="28D7CD11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7" w:history="1">
            <w:r w:rsidR="002A37E2" w:rsidRPr="0021757C">
              <w:rPr>
                <w:rStyle w:val="a9"/>
                <w:noProof/>
                <w:lang w:val="ru-RU"/>
              </w:rPr>
              <w:t>2.5. Кабель для TCS34725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7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8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742118D0" w14:textId="0E8FB9C5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8" w:history="1">
            <w:r w:rsidR="002A37E2" w:rsidRPr="0021757C">
              <w:rPr>
                <w:rStyle w:val="a9"/>
                <w:noProof/>
                <w:lang w:val="ru-RU"/>
              </w:rPr>
              <w:t>2.6. Кабель питания ULN2003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8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8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34C1DE5F" w14:textId="4D4E846E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79" w:history="1">
            <w:r w:rsidR="002A37E2" w:rsidRPr="0021757C">
              <w:rPr>
                <w:rStyle w:val="a9"/>
                <w:noProof/>
                <w:lang w:val="ru-RU"/>
              </w:rPr>
              <w:t>2.7. Кабель управления ULN2003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79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9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C7CB144" w14:textId="74EFD620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0" w:history="1">
            <w:r w:rsidR="002A37E2" w:rsidRPr="0021757C">
              <w:rPr>
                <w:rStyle w:val="a9"/>
                <w:noProof/>
                <w:lang w:val="en-US"/>
              </w:rPr>
              <w:t>3.</w:t>
            </w:r>
            <w:r w:rsidR="002A37E2" w:rsidRPr="0021757C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="002A37E2" w:rsidRPr="0021757C">
              <w:rPr>
                <w:rStyle w:val="a9"/>
                <w:noProof/>
                <w:lang w:val="en-US"/>
              </w:rPr>
              <w:t>RPi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0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9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26A92D82" w14:textId="1EDBE9BB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1" w:history="1">
            <w:r w:rsidR="002A37E2" w:rsidRPr="0021757C">
              <w:rPr>
                <w:rStyle w:val="a9"/>
                <w:noProof/>
                <w:lang w:val="ru-RU"/>
              </w:rPr>
              <w:t>3.1. Общая информация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1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9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4343A9B8" w14:textId="757C20BB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2" w:history="1">
            <w:r w:rsidR="002A37E2" w:rsidRPr="0021757C">
              <w:rPr>
                <w:rStyle w:val="a9"/>
                <w:noProof/>
                <w:lang w:val="ru-RU"/>
              </w:rPr>
              <w:t>3.2. Монтаж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2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9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15D2DB5A" w14:textId="4F68BBB0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3" w:history="1">
            <w:r w:rsidR="002A37E2" w:rsidRPr="0021757C">
              <w:rPr>
                <w:rStyle w:val="a9"/>
                <w:noProof/>
                <w:lang w:val="en-US"/>
              </w:rPr>
              <w:t>4.</w:t>
            </w:r>
            <w:r w:rsidR="002A37E2" w:rsidRPr="0021757C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="002A37E2" w:rsidRPr="0021757C">
              <w:rPr>
                <w:rStyle w:val="a9"/>
                <w:noProof/>
                <w:lang w:val="en-US"/>
              </w:rPr>
              <w:t>standos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3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0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535C790" w14:textId="7DBC6E59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4" w:history="1">
            <w:r w:rsidR="002A37E2" w:rsidRPr="0021757C">
              <w:rPr>
                <w:rStyle w:val="a9"/>
                <w:noProof/>
                <w:lang w:val="ru-RU"/>
              </w:rPr>
              <w:t>4.1. Общая информация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4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0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B35BE2D" w14:textId="411E1DDE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5" w:history="1">
            <w:r w:rsidR="002A37E2" w:rsidRPr="0021757C">
              <w:rPr>
                <w:rStyle w:val="a9"/>
                <w:noProof/>
                <w:lang w:val="ru-RU"/>
              </w:rPr>
              <w:t>4.2. Монтаж схемы питания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5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3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27CD762D" w14:textId="50936CE7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6" w:history="1">
            <w:r w:rsidR="002A37E2" w:rsidRPr="0021757C">
              <w:rPr>
                <w:rStyle w:val="a9"/>
                <w:noProof/>
                <w:lang w:val="ru-RU"/>
              </w:rPr>
              <w:t xml:space="preserve">4.3. Монтаж схемы </w:t>
            </w:r>
            <w:r w:rsidR="002A37E2" w:rsidRPr="0021757C">
              <w:rPr>
                <w:rStyle w:val="a9"/>
                <w:noProof/>
                <w:lang w:val="en-US"/>
              </w:rPr>
              <w:t>USB-UART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6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4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103B6E2C" w14:textId="372EB866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7" w:history="1">
            <w:r w:rsidR="002A37E2" w:rsidRPr="0021757C">
              <w:rPr>
                <w:rStyle w:val="a9"/>
                <w:noProof/>
                <w:lang w:val="ru-RU"/>
              </w:rPr>
              <w:t>4.4. Монтаж прочих компонентов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7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5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2FE4EF2" w14:textId="3798BBCB" w:rsidR="002A37E2" w:rsidRDefault="00827895" w:rsidP="002A37E2">
          <w:pPr>
            <w:pStyle w:val="2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8" w:history="1">
            <w:r w:rsidR="002A37E2" w:rsidRPr="0021757C">
              <w:rPr>
                <w:rStyle w:val="a9"/>
                <w:noProof/>
                <w:lang w:val="ru-RU"/>
              </w:rPr>
              <w:t>4.5. Установка крепежных элементов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8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01278644" w14:textId="502DBD0A" w:rsidR="002A37E2" w:rsidRDefault="00827895" w:rsidP="002A37E2">
          <w:pPr>
            <w:pStyle w:val="3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89" w:history="1">
            <w:r w:rsidR="002A37E2" w:rsidRPr="0021757C">
              <w:rPr>
                <w:rStyle w:val="a9"/>
                <w:noProof/>
                <w:lang w:val="ru-RU"/>
              </w:rPr>
              <w:t>4.5.1. Установка ножек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89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645684D7" w14:textId="4D849C0A" w:rsidR="002A37E2" w:rsidRDefault="00827895" w:rsidP="002A37E2">
          <w:pPr>
            <w:pStyle w:val="3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0" w:history="1">
            <w:r w:rsidR="002A37E2" w:rsidRPr="0021757C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90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6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66331767" w14:textId="3B036B8A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1" w:history="1">
            <w:r w:rsidR="002A37E2" w:rsidRPr="0021757C">
              <w:rPr>
                <w:rStyle w:val="a9"/>
                <w:noProof/>
                <w:lang w:val="ru-RU"/>
              </w:rPr>
              <w:t>Приложение 1. Перечень компонентов для кабелей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91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8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115B3EB" w14:textId="21F2A64D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2" w:history="1">
            <w:r w:rsidR="002A37E2" w:rsidRPr="0021757C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="002A37E2" w:rsidRPr="0021757C">
              <w:rPr>
                <w:rStyle w:val="a9"/>
                <w:noProof/>
                <w:lang w:val="en-US"/>
              </w:rPr>
              <w:t>RPi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92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19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48A40E9E" w14:textId="36C995E0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3" w:history="1">
            <w:r w:rsidR="002A37E2" w:rsidRPr="0021757C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="002A37E2" w:rsidRPr="0021757C">
              <w:rPr>
                <w:rStyle w:val="a9"/>
                <w:noProof/>
                <w:lang w:val="en-US"/>
              </w:rPr>
              <w:t>standos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93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20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58D1B1D7" w14:textId="5F210269" w:rsidR="002A37E2" w:rsidRDefault="00827895" w:rsidP="002A37E2">
          <w:pPr>
            <w:pStyle w:val="11"/>
            <w:tabs>
              <w:tab w:val="right" w:leader="dot" w:pos="9628"/>
            </w:tabs>
            <w:spacing w:after="80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21657694" w:history="1">
            <w:r w:rsidR="002A37E2" w:rsidRPr="0021757C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="002A37E2" w:rsidRPr="0021757C">
              <w:rPr>
                <w:rStyle w:val="a9"/>
                <w:noProof/>
                <w:lang w:val="en-US"/>
              </w:rPr>
              <w:t>standos</w:t>
            </w:r>
            <w:r w:rsidR="002A37E2">
              <w:rPr>
                <w:noProof/>
                <w:webHidden/>
              </w:rPr>
              <w:tab/>
            </w:r>
            <w:r w:rsidR="002A37E2">
              <w:rPr>
                <w:noProof/>
                <w:webHidden/>
              </w:rPr>
              <w:fldChar w:fldCharType="begin"/>
            </w:r>
            <w:r w:rsidR="002A37E2">
              <w:rPr>
                <w:noProof/>
                <w:webHidden/>
              </w:rPr>
              <w:instrText xml:space="preserve"> PAGEREF _Toc121657694 \h </w:instrText>
            </w:r>
            <w:r w:rsidR="002A37E2">
              <w:rPr>
                <w:noProof/>
                <w:webHidden/>
              </w:rPr>
            </w:r>
            <w:r w:rsidR="002A37E2">
              <w:rPr>
                <w:noProof/>
                <w:webHidden/>
              </w:rPr>
              <w:fldChar w:fldCharType="separate"/>
            </w:r>
            <w:r w:rsidR="002518D8">
              <w:rPr>
                <w:noProof/>
                <w:webHidden/>
              </w:rPr>
              <w:t>22</w:t>
            </w:r>
            <w:r w:rsidR="002A37E2">
              <w:rPr>
                <w:noProof/>
                <w:webHidden/>
              </w:rPr>
              <w:fldChar w:fldCharType="end"/>
            </w:r>
          </w:hyperlink>
        </w:p>
        <w:p w14:paraId="4350705A" w14:textId="06576A1C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1" w:name="_Toc121657664"/>
      <w:r>
        <w:rPr>
          <w:lang w:val="ru-RU"/>
        </w:rPr>
        <w:lastRenderedPageBreak/>
        <w:t>Введение</w:t>
      </w:r>
      <w:bookmarkEnd w:id="1"/>
    </w:p>
    <w:p w14:paraId="19CBF67F" w14:textId="06348843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="00E72ADA" w:rsidRPr="00E72ADA">
        <w:rPr>
          <w:lang w:val="ru-RU"/>
        </w:rPr>
        <w:t>3</w:t>
      </w:r>
      <w:r w:rsidRPr="006C21E2">
        <w:rPr>
          <w:lang w:val="ru-RU"/>
        </w:rPr>
        <w:t xml:space="preserve">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4F533399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</w:instrText>
      </w:r>
      <w:r w:rsidR="00B27CA7" w:rsidRPr="00B27CA7">
        <w:rPr>
          <w:lang w:val="ru-RU"/>
        </w:rPr>
        <w:instrText xml:space="preserve"> \# 0 </w:instrText>
      </w:r>
      <w:r w:rsidR="00DF3CCA">
        <w:rPr>
          <w:lang w:val="ru-RU"/>
        </w:rPr>
        <w:instrText xml:space="preserve">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r w:rsidR="002518D8">
        <w:rPr>
          <w:lang w:val="ru-RU"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7F2E39B4" w:rsidR="00DF3CCA" w:rsidRDefault="00DF3CCA" w:rsidP="00DF3CCA">
      <w:pPr>
        <w:pStyle w:val="a3"/>
        <w:rPr>
          <w:lang w:val="ru-RU"/>
        </w:rPr>
      </w:pPr>
      <w:bookmarkStart w:id="2" w:name="_Ref1155463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2518D8">
        <w:rPr>
          <w:noProof/>
        </w:rPr>
        <w:t>1</w:t>
      </w:r>
      <w:r>
        <w:fldChar w:fldCharType="end"/>
      </w:r>
      <w:bookmarkEnd w:id="2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proofErr w:type="spellStart"/>
            <w:r w:rsidRPr="00E53209">
              <w:rPr>
                <w:sz w:val="20"/>
                <w:szCs w:val="20"/>
                <w:lang w:val="ru-RU"/>
              </w:rPr>
              <w:t>энкодер</w:t>
            </w:r>
            <w:proofErr w:type="spellEnd"/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3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4" w:history="1">
              <w:r w:rsidR="00DF3CCA"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E72AD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827895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="00DF3CCA"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датчик дальности </w:t>
            </w:r>
            <w:proofErr w:type="spellStart"/>
            <w:r w:rsidRPr="00E53209">
              <w:rPr>
                <w:sz w:val="20"/>
                <w:szCs w:val="20"/>
                <w:lang w:val="ru-RU"/>
              </w:rPr>
              <w:t>ультрозвуковой</w:t>
            </w:r>
            <w:proofErr w:type="spellEnd"/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="00BD1B6E"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9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1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827895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2" w:history="1">
              <w:r w:rsidR="00BD1B6E"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827895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3" w:history="1">
              <w:r w:rsidR="00157DAD"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proofErr w:type="spellStart"/>
            <w:r w:rsidRPr="00E53209">
              <w:rPr>
                <w:sz w:val="20"/>
                <w:szCs w:val="20"/>
                <w:lang w:val="en-US"/>
              </w:rPr>
              <w:t>RPi</w:t>
            </w:r>
            <w:proofErr w:type="spellEnd"/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3" w:name="_Toc121657665"/>
      <w:r>
        <w:rPr>
          <w:lang w:val="ru-RU"/>
        </w:rPr>
        <w:t>Монтаж модулей</w:t>
      </w:r>
      <w:bookmarkEnd w:id="3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4" w:name="_Toc121657666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4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5" w:name="_Toc121657667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5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21657668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6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7" w:name="_Toc121657669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7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 xml:space="preserve">датчика цвета TCS34725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датчика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8" w:name="_Toc121657670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8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9" w:name="_Toc121657671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9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10" w:name="_Toc121657672"/>
      <w:r w:rsidRPr="00AB777D">
        <w:rPr>
          <w:lang w:val="ru-RU"/>
        </w:rPr>
        <w:lastRenderedPageBreak/>
        <w:t>Монтаж кабелей</w:t>
      </w:r>
      <w:bookmarkEnd w:id="10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1" w:name="_Toc121657673"/>
      <w:r>
        <w:rPr>
          <w:lang w:val="ru-RU"/>
        </w:rPr>
        <w:t>Общая информация</w:t>
      </w:r>
      <w:bookmarkEnd w:id="11"/>
    </w:p>
    <w:p w14:paraId="010CDE4C" w14:textId="0C14563B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2518D8">
        <w:rPr>
          <w:lang w:val="ru-RU"/>
        </w:rPr>
        <w:t>Приложение 1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2" w:name="_Toc121657674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2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61pt" o:ole="">
            <v:imagedata r:id="rId30" o:title=""/>
          </v:shape>
          <o:OLEObject Type="Embed" ProgID="Visio.Drawing.15" ShapeID="_x0000_i1025" DrawAspect="Content" ObjectID="_1732272624" r:id="rId31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 xml:space="preserve">между </w:t>
      </w:r>
      <w:proofErr w:type="spellStart"/>
      <w:r w:rsidR="00360BB6">
        <w:rPr>
          <w:lang w:val="ru-RU"/>
        </w:rPr>
        <w:t>пинами</w:t>
      </w:r>
      <w:proofErr w:type="spellEnd"/>
      <w:r w:rsidR="00360BB6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="00360BB6">
        <w:rPr>
          <w:lang w:val="ru-RU"/>
        </w:rPr>
        <w:t>пинами</w:t>
      </w:r>
      <w:proofErr w:type="spellEnd"/>
      <w:r w:rsidR="00360BB6">
        <w:rPr>
          <w:lang w:val="ru-RU"/>
        </w:rPr>
        <w:t xml:space="preserve">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21657675"/>
      <w:r w:rsidRPr="00C301DF">
        <w:rPr>
          <w:rFonts w:eastAsia="Times New Roman"/>
          <w:lang w:val="ru-RU"/>
        </w:rPr>
        <w:lastRenderedPageBreak/>
        <w:t>Кабель для GY-50</w:t>
      </w:r>
      <w:bookmarkEnd w:id="13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026" type="#_x0000_t75" style="width:256.5pt;height:166.5pt" o:ole="">
            <v:imagedata r:id="rId32" o:title=""/>
          </v:shape>
          <o:OLEObject Type="Embed" ProgID="Visio.Drawing.15" ShapeID="_x0000_i1026" DrawAspect="Content" ObjectID="_1732272625" r:id="rId33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E72ADA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 xml:space="preserve">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21657676"/>
      <w:r w:rsidRPr="00C301DF">
        <w:rPr>
          <w:rFonts w:eastAsia="Times New Roman"/>
          <w:lang w:val="ru-RU"/>
        </w:rPr>
        <w:t>Кабель для 9DOF</w:t>
      </w:r>
      <w:bookmarkEnd w:id="14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Кабель для 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 xml:space="preserve">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027" type="#_x0000_t75" style="width:289.5pt;height:153pt" o:ole="">
            <v:imagedata r:id="rId34" o:title=""/>
          </v:shape>
          <o:OLEObject Type="Embed" ProgID="Visio.Drawing.15" ShapeID="_x0000_i1027" DrawAspect="Content" ObjectID="_1732272626" r:id="rId35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E72ADA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21657677"/>
      <w:r w:rsidRPr="00C301DF">
        <w:rPr>
          <w:rFonts w:eastAsia="Times New Roman"/>
          <w:lang w:val="ru-RU"/>
        </w:rPr>
        <w:t>Кабель для TCS34725</w:t>
      </w:r>
      <w:bookmarkEnd w:id="15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используется для подключения модуля 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028" type="#_x0000_t75" style="width:312pt;height:129pt" o:ole="">
            <v:imagedata r:id="rId36" o:title=""/>
          </v:shape>
          <o:OLEObject Type="Embed" ProgID="Visio.Drawing.15" ShapeID="_x0000_i1028" DrawAspect="Content" ObjectID="_1732272627" r:id="rId37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21657678"/>
      <w:r w:rsidRPr="00C301DF">
        <w:rPr>
          <w:rFonts w:eastAsia="Times New Roman"/>
          <w:lang w:val="ru-RU"/>
        </w:rPr>
        <w:t>Кабель питания ULN2003</w:t>
      </w:r>
      <w:bookmarkEnd w:id="16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029" type="#_x0000_t75" style="width:309pt;height:73.5pt" o:ole="">
            <v:imagedata r:id="rId38" o:title=""/>
          </v:shape>
          <o:OLEObject Type="Embed" ProgID="Visio.Drawing.15" ShapeID="_x0000_i1029" DrawAspect="Content" ObjectID="_1732272628" r:id="rId39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7" w:name="_Toc121657679"/>
      <w:r w:rsidRPr="00C301DF">
        <w:rPr>
          <w:rFonts w:eastAsia="Times New Roman"/>
          <w:lang w:val="ru-RU"/>
        </w:rPr>
        <w:t>Кабель управления ULN2003</w:t>
      </w:r>
      <w:bookmarkEnd w:id="17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 (2 шт.), 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030" type="#_x0000_t75" style="width:405pt;height:126pt" o:ole="">
            <v:imagedata r:id="rId40" o:title=""/>
          </v:shape>
          <o:OLEObject Type="Embed" ProgID="Visio.Drawing.15" ShapeID="_x0000_i1030" DrawAspect="Content" ObjectID="_1732272629" r:id="rId41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разъемов и отсутствием короткого замыкания между соседними </w:t>
      </w:r>
      <w:proofErr w:type="spellStart"/>
      <w:r w:rsidRPr="00AB3A07">
        <w:rPr>
          <w:lang w:val="ru-RU"/>
        </w:rPr>
        <w:t>пинами</w:t>
      </w:r>
      <w:proofErr w:type="spellEnd"/>
      <w:r w:rsidRPr="00AB3A07">
        <w:rPr>
          <w:lang w:val="ru-RU"/>
        </w:rPr>
        <w:t xml:space="preserve">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8" w:name="_Toc121657680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proofErr w:type="spellStart"/>
      <w:r w:rsidRPr="00026E26">
        <w:rPr>
          <w:lang w:val="en-US"/>
        </w:rPr>
        <w:t>RPi</w:t>
      </w:r>
      <w:bookmarkEnd w:id="18"/>
      <w:proofErr w:type="spellEnd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21657681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9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proofErr w:type="spellStart"/>
      <w:r>
        <w:rPr>
          <w:lang w:val="en-US"/>
        </w:rPr>
        <w:t>RPi</w:t>
      </w:r>
      <w:proofErr w:type="spellEnd"/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proofErr w:type="spellStart"/>
      <w:r>
        <w:rPr>
          <w:lang w:val="en-US"/>
        </w:rPr>
        <w:t>RPi</w:t>
      </w:r>
      <w:proofErr w:type="spellEnd"/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24279349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2518D8">
        <w:rPr>
          <w:lang w:val="ru-RU"/>
        </w:rPr>
        <w:t xml:space="preserve">Приложение 2. Перечень компонентов Коммутационной платы </w:t>
      </w:r>
      <w:proofErr w:type="spellStart"/>
      <w:r w:rsidR="002518D8">
        <w:rPr>
          <w:lang w:val="en-US"/>
        </w:rPr>
        <w:t>RPi</w:t>
      </w:r>
      <w:proofErr w:type="spellEnd"/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20" w:name="_Toc121657682"/>
      <w:r>
        <w:rPr>
          <w:lang w:val="ru-RU"/>
        </w:rPr>
        <w:t>Монтаж</w:t>
      </w:r>
      <w:bookmarkEnd w:id="20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proofErr w:type="spellStart"/>
      <w:r>
        <w:rPr>
          <w:lang w:val="en-US"/>
        </w:rPr>
        <w:t>RPi</w:t>
      </w:r>
      <w:proofErr w:type="spellEnd"/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2F06F5E8" w:rsidR="00474E2D" w:rsidRDefault="008F58FE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474E2D">
        <w:rPr>
          <w:lang w:val="ru-RU"/>
        </w:rPr>
        <w:t xml:space="preserve"> разъемы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14,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22 </w:t>
      </w:r>
      <w:r w:rsidR="00474E2D">
        <w:rPr>
          <w:lang w:val="ru-RU"/>
        </w:rPr>
        <w:t xml:space="preserve">и </w:t>
      </w:r>
      <w:r w:rsidR="00474E2D">
        <w:rPr>
          <w:lang w:val="en-US"/>
        </w:rPr>
        <w:t>PLD</w:t>
      </w:r>
      <w:r w:rsidR="00474E2D" w:rsidRPr="00474E2D">
        <w:rPr>
          <w:lang w:val="ru-RU"/>
        </w:rPr>
        <w:t xml:space="preserve">-40 </w:t>
      </w:r>
      <w:r w:rsidR="00474E2D">
        <w:rPr>
          <w:lang w:val="ru-RU"/>
        </w:rPr>
        <w:t>согласно монтажной схеме п. 3.</w:t>
      </w:r>
      <w:r>
        <w:rPr>
          <w:lang w:val="ru-RU"/>
        </w:rPr>
        <w:t>2</w:t>
      </w:r>
      <w:r w:rsidR="00474E2D">
        <w:rPr>
          <w:lang w:val="ru-RU"/>
        </w:rPr>
        <w:t>.</w:t>
      </w:r>
      <w:r>
        <w:rPr>
          <w:lang w:val="ru-RU"/>
        </w:rPr>
        <w:t>1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1" w:name="_Toc121657683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1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21657684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2"/>
    </w:p>
    <w:p w14:paraId="024F430F" w14:textId="77777777" w:rsidR="002518D8" w:rsidRDefault="003F1D7A" w:rsidP="002518D8">
      <w:p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032EAA">
        <w:rPr>
          <w:rFonts w:eastAsiaTheme="majorEastAsia" w:cstheme="majorBidi"/>
          <w:b/>
          <w:szCs w:val="32"/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2E0D81">
        <w:rPr>
          <w:lang w:val="ru-RU"/>
        </w:rPr>
        <w:instrText xml:space="preserve"> \* MERGEFORMAT </w:instrText>
      </w:r>
      <w:r w:rsidR="00032EAA">
        <w:rPr>
          <w:rFonts w:eastAsiaTheme="majorEastAsia" w:cstheme="majorBidi"/>
          <w:b/>
          <w:szCs w:val="32"/>
          <w:lang w:val="ru-RU"/>
        </w:rPr>
      </w:r>
      <w:r w:rsidR="00032EAA">
        <w:rPr>
          <w:rFonts w:eastAsiaTheme="majorEastAsia" w:cstheme="majorBidi"/>
          <w:b/>
          <w:szCs w:val="32"/>
          <w:lang w:val="ru-RU"/>
        </w:rPr>
        <w:fldChar w:fldCharType="separate"/>
      </w:r>
      <w:r w:rsidR="002518D8">
        <w:rPr>
          <w:lang w:val="ru-RU"/>
        </w:rPr>
        <w:t>Приложение 1. Перечень компонентов для кабелей</w:t>
      </w:r>
    </w:p>
    <w:p w14:paraId="35CC3A31" w14:textId="77777777" w:rsidR="002518D8" w:rsidRPr="00CC6BCA" w:rsidRDefault="002518D8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137"/>
        <w:gridCol w:w="2275"/>
        <w:gridCol w:w="1360"/>
        <w:gridCol w:w="4856"/>
      </w:tblGrid>
      <w:tr w:rsidR="002518D8" w:rsidRPr="002A4844" w14:paraId="0B0A9119" w14:textId="77777777" w:rsidTr="002518D8">
        <w:trPr>
          <w:tblHeader/>
        </w:trPr>
        <w:tc>
          <w:tcPr>
            <w:tcW w:w="1137" w:type="dxa"/>
            <w:shd w:val="clear" w:color="auto" w:fill="D9D9D9" w:themeFill="background1" w:themeFillShade="D9"/>
            <w:vAlign w:val="center"/>
          </w:tcPr>
          <w:p w14:paraId="76E135ED" w14:textId="77777777" w:rsidR="002518D8" w:rsidRPr="002A4844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275" w:type="dxa"/>
            <w:shd w:val="clear" w:color="auto" w:fill="D9D9D9" w:themeFill="background1" w:themeFillShade="D9"/>
            <w:vAlign w:val="center"/>
          </w:tcPr>
          <w:p w14:paraId="38DECAEC" w14:textId="77777777" w:rsidR="002518D8" w:rsidRPr="002A4844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360" w:type="dxa"/>
            <w:shd w:val="clear" w:color="auto" w:fill="D9D9D9" w:themeFill="background1" w:themeFillShade="D9"/>
            <w:vAlign w:val="center"/>
          </w:tcPr>
          <w:p w14:paraId="561B8318" w14:textId="77777777" w:rsidR="002518D8" w:rsidRPr="002A4844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4856" w:type="dxa"/>
            <w:shd w:val="clear" w:color="auto" w:fill="D9D9D9" w:themeFill="background1" w:themeFillShade="D9"/>
            <w:vAlign w:val="center"/>
          </w:tcPr>
          <w:p w14:paraId="788114DE" w14:textId="77777777" w:rsidR="002518D8" w:rsidRPr="002A4844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2518D8" w:rsidRPr="00A94EDB" w14:paraId="4B9E596E" w14:textId="77777777" w:rsidTr="002518D8">
        <w:tc>
          <w:tcPr>
            <w:tcW w:w="1137" w:type="dxa"/>
            <w:vAlign w:val="center"/>
          </w:tcPr>
          <w:p w14:paraId="2F6D16B8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275" w:type="dxa"/>
            <w:vAlign w:val="center"/>
          </w:tcPr>
          <w:p w14:paraId="070D51E3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1360" w:type="dxa"/>
            <w:vAlign w:val="center"/>
          </w:tcPr>
          <w:p w14:paraId="250B180E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4856" w:type="dxa"/>
            <w:vAlign w:val="center"/>
          </w:tcPr>
          <w:p w14:paraId="35A69978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518D8">
              <w:rPr>
                <w:sz w:val="20"/>
                <w:szCs w:val="20"/>
                <w:lang w:val="ru-RU"/>
              </w:rPr>
              <w:t>2003</w:t>
            </w:r>
            <w:r w:rsidRPr="002A4844">
              <w:rPr>
                <w:sz w:val="20"/>
                <w:szCs w:val="20"/>
                <w:lang w:val="ru-RU"/>
              </w:rPr>
              <w:t xml:space="preserve"> (2 шт)</w:t>
            </w:r>
          </w:p>
          <w:p w14:paraId="535A55E7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518D8">
              <w:rPr>
                <w:sz w:val="20"/>
                <w:szCs w:val="20"/>
                <w:lang w:val="ru-RU"/>
              </w:rPr>
              <w:t>-50</w:t>
            </w:r>
            <w:r w:rsidRPr="002A4844">
              <w:rPr>
                <w:sz w:val="20"/>
                <w:szCs w:val="20"/>
                <w:lang w:val="ru-RU"/>
              </w:rPr>
              <w:t xml:space="preserve"> (2 шт)</w:t>
            </w:r>
          </w:p>
        </w:tc>
      </w:tr>
      <w:tr w:rsidR="002518D8" w:rsidRPr="00A94EDB" w14:paraId="4999D2A2" w14:textId="77777777" w:rsidTr="002518D8">
        <w:tc>
          <w:tcPr>
            <w:tcW w:w="1137" w:type="dxa"/>
            <w:vAlign w:val="center"/>
          </w:tcPr>
          <w:p w14:paraId="14D9BAFD" w14:textId="77777777" w:rsidR="002518D8" w:rsidRPr="00463C6D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7FE73035" w14:textId="77777777" w:rsidR="002518D8" w:rsidRPr="00463C6D" w:rsidRDefault="002518D8" w:rsidP="002518D8">
            <w:pPr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1360" w:type="dxa"/>
            <w:vAlign w:val="center"/>
          </w:tcPr>
          <w:p w14:paraId="63315936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856" w:type="dxa"/>
            <w:vAlign w:val="center"/>
          </w:tcPr>
          <w:p w14:paraId="77386579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518D8">
              <w:rPr>
                <w:sz w:val="20"/>
                <w:szCs w:val="20"/>
                <w:lang w:val="ru-RU"/>
              </w:rPr>
              <w:t>2003</w:t>
            </w:r>
          </w:p>
        </w:tc>
      </w:tr>
      <w:tr w:rsidR="002518D8" w:rsidRPr="002A4844" w14:paraId="6BE8B99D" w14:textId="77777777" w:rsidTr="002518D8">
        <w:tc>
          <w:tcPr>
            <w:tcW w:w="1137" w:type="dxa"/>
            <w:vAlign w:val="center"/>
          </w:tcPr>
          <w:p w14:paraId="2D327E79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52AB7D6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1360" w:type="dxa"/>
            <w:vAlign w:val="center"/>
          </w:tcPr>
          <w:p w14:paraId="52DB31FB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3E194E97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2518D8" w:rsidRPr="00A94EDB" w14:paraId="33B9C2C2" w14:textId="77777777" w:rsidTr="002518D8">
        <w:tc>
          <w:tcPr>
            <w:tcW w:w="1137" w:type="dxa"/>
            <w:vAlign w:val="center"/>
          </w:tcPr>
          <w:p w14:paraId="5A25B62B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2275" w:type="dxa"/>
            <w:vAlign w:val="center"/>
          </w:tcPr>
          <w:p w14:paraId="73CA6C74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1360" w:type="dxa"/>
            <w:vAlign w:val="center"/>
          </w:tcPr>
          <w:p w14:paraId="37AFA05E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4856" w:type="dxa"/>
            <w:vAlign w:val="center"/>
          </w:tcPr>
          <w:p w14:paraId="67A8044C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2518D8" w:rsidRPr="00A94EDB" w14:paraId="42060FDC" w14:textId="77777777" w:rsidTr="002518D8">
        <w:tc>
          <w:tcPr>
            <w:tcW w:w="1137" w:type="dxa"/>
            <w:vAlign w:val="center"/>
          </w:tcPr>
          <w:p w14:paraId="78715C92" w14:textId="77777777" w:rsidR="002518D8" w:rsidRPr="004166A5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2FF953E9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1360" w:type="dxa"/>
            <w:vAlign w:val="center"/>
          </w:tcPr>
          <w:p w14:paraId="0B14E9B0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3C55C8D3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518D8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2518D8" w:rsidRPr="00A94EDB" w14:paraId="3620F651" w14:textId="77777777" w:rsidTr="002518D8">
        <w:tc>
          <w:tcPr>
            <w:tcW w:w="1137" w:type="dxa"/>
            <w:vAlign w:val="center"/>
          </w:tcPr>
          <w:p w14:paraId="7D9B3027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45934214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1360" w:type="dxa"/>
            <w:vAlign w:val="center"/>
          </w:tcPr>
          <w:p w14:paraId="3D5AC11F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5DAFA384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518D8">
              <w:rPr>
                <w:sz w:val="20"/>
                <w:szCs w:val="20"/>
                <w:lang w:val="ru-RU"/>
              </w:rPr>
              <w:t>-50</w:t>
            </w:r>
          </w:p>
        </w:tc>
      </w:tr>
      <w:tr w:rsidR="002518D8" w:rsidRPr="00A94EDB" w14:paraId="6B56B613" w14:textId="77777777" w:rsidTr="002518D8">
        <w:tc>
          <w:tcPr>
            <w:tcW w:w="1137" w:type="dxa"/>
            <w:vAlign w:val="center"/>
          </w:tcPr>
          <w:p w14:paraId="29964277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4809C30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1360" w:type="dxa"/>
            <w:vAlign w:val="center"/>
          </w:tcPr>
          <w:p w14:paraId="54F47F74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4856" w:type="dxa"/>
            <w:vAlign w:val="center"/>
          </w:tcPr>
          <w:p w14:paraId="42CA70D0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518D8">
              <w:rPr>
                <w:sz w:val="20"/>
                <w:szCs w:val="20"/>
                <w:lang w:val="ru-RU"/>
              </w:rPr>
              <w:t>DOF</w:t>
            </w:r>
          </w:p>
        </w:tc>
      </w:tr>
      <w:tr w:rsidR="002518D8" w:rsidRPr="00A94EDB" w14:paraId="5A069D9C" w14:textId="77777777" w:rsidTr="002518D8">
        <w:tc>
          <w:tcPr>
            <w:tcW w:w="1137" w:type="dxa"/>
            <w:vAlign w:val="center"/>
          </w:tcPr>
          <w:p w14:paraId="7893E0EC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5C28BED6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1360" w:type="dxa"/>
            <w:vAlign w:val="center"/>
          </w:tcPr>
          <w:p w14:paraId="222DF062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56" w:type="dxa"/>
            <w:vAlign w:val="center"/>
          </w:tcPr>
          <w:p w14:paraId="576BB4DE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518D8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2518D8" w:rsidRPr="00A94EDB" w14:paraId="4BC72ADC" w14:textId="77777777" w:rsidTr="002518D8">
        <w:tc>
          <w:tcPr>
            <w:tcW w:w="1137" w:type="dxa"/>
            <w:vAlign w:val="center"/>
          </w:tcPr>
          <w:p w14:paraId="4AD95844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0F1C0671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1360" w:type="dxa"/>
            <w:vAlign w:val="center"/>
          </w:tcPr>
          <w:p w14:paraId="412FD971" w14:textId="77777777" w:rsidR="002518D8" w:rsidRPr="002A4844" w:rsidRDefault="002518D8" w:rsidP="002518D8">
            <w:pPr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4856" w:type="dxa"/>
            <w:vAlign w:val="center"/>
          </w:tcPr>
          <w:p w14:paraId="63B5AD53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518D8">
              <w:rPr>
                <w:sz w:val="20"/>
                <w:szCs w:val="20"/>
                <w:lang w:val="ru-RU"/>
              </w:rPr>
              <w:t>DOF</w:t>
            </w:r>
          </w:p>
        </w:tc>
      </w:tr>
      <w:tr w:rsidR="002518D8" w:rsidRPr="00A94EDB" w14:paraId="3AFF5354" w14:textId="77777777" w:rsidTr="002518D8">
        <w:tc>
          <w:tcPr>
            <w:tcW w:w="1137" w:type="dxa"/>
            <w:vAlign w:val="center"/>
          </w:tcPr>
          <w:p w14:paraId="32C40E5E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2667FAD3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1360" w:type="dxa"/>
            <w:vAlign w:val="center"/>
          </w:tcPr>
          <w:p w14:paraId="7E0E3FD9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03B467D0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2518D8" w:rsidRPr="00A94EDB" w14:paraId="52B08A6C" w14:textId="77777777" w:rsidTr="002518D8">
        <w:tc>
          <w:tcPr>
            <w:tcW w:w="1137" w:type="dxa"/>
            <w:vAlign w:val="center"/>
          </w:tcPr>
          <w:p w14:paraId="702CA344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7B805B2A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1360" w:type="dxa"/>
            <w:vAlign w:val="center"/>
          </w:tcPr>
          <w:p w14:paraId="06365704" w14:textId="77777777" w:rsidR="002518D8" w:rsidRPr="00670C8B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6DB4F88F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518D8">
              <w:rPr>
                <w:sz w:val="20"/>
                <w:szCs w:val="20"/>
                <w:lang w:val="ru-RU"/>
              </w:rPr>
              <w:t>DOF</w:t>
            </w:r>
          </w:p>
        </w:tc>
      </w:tr>
      <w:tr w:rsidR="002518D8" w:rsidRPr="00A94EDB" w14:paraId="419690B9" w14:textId="77777777" w:rsidTr="002518D8">
        <w:tc>
          <w:tcPr>
            <w:tcW w:w="1137" w:type="dxa"/>
            <w:vAlign w:val="center"/>
          </w:tcPr>
          <w:p w14:paraId="59BB3078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7D3F4042" w14:textId="77777777" w:rsidR="002518D8" w:rsidRPr="00670C8B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 w:rsidRPr="002518D8"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1360" w:type="dxa"/>
            <w:vAlign w:val="center"/>
          </w:tcPr>
          <w:p w14:paraId="7E912DEB" w14:textId="77777777" w:rsidR="002518D8" w:rsidRPr="00670C8B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 w:rsidRPr="002518D8">
              <w:rPr>
                <w:sz w:val="20"/>
                <w:szCs w:val="20"/>
                <w:lang w:val="ru-RU"/>
              </w:rPr>
              <w:t>0</w:t>
            </w:r>
            <w:r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229B79A6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518D8">
              <w:rPr>
                <w:sz w:val="20"/>
                <w:szCs w:val="20"/>
                <w:lang w:val="ru-RU"/>
              </w:rPr>
              <w:t>-50</w:t>
            </w:r>
          </w:p>
        </w:tc>
      </w:tr>
      <w:tr w:rsidR="002518D8" w:rsidRPr="00A94EDB" w14:paraId="5C732A3E" w14:textId="77777777" w:rsidTr="002518D8">
        <w:tc>
          <w:tcPr>
            <w:tcW w:w="1137" w:type="dxa"/>
            <w:vAlign w:val="center"/>
          </w:tcPr>
          <w:p w14:paraId="483AE49F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16617251" w14:textId="77777777" w:rsidR="002518D8" w:rsidRPr="00670C8B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1360" w:type="dxa"/>
            <w:vAlign w:val="center"/>
          </w:tcPr>
          <w:p w14:paraId="336B5D00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38DB9F18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518D8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2518D8" w:rsidRPr="00A94EDB" w14:paraId="113A1786" w14:textId="77777777" w:rsidTr="002518D8">
        <w:tc>
          <w:tcPr>
            <w:tcW w:w="1137" w:type="dxa"/>
            <w:vAlign w:val="center"/>
          </w:tcPr>
          <w:p w14:paraId="49287426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2FFCB7AA" w14:textId="77777777" w:rsidR="002518D8" w:rsidRPr="002A4844" w:rsidRDefault="002518D8" w:rsidP="002518D8">
            <w:pPr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1360" w:type="dxa"/>
            <w:vAlign w:val="center"/>
          </w:tcPr>
          <w:p w14:paraId="0D1EB0C7" w14:textId="77777777" w:rsidR="002518D8" w:rsidRPr="00463C6D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6D7088B9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proofErr w:type="gram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proofErr w:type="gramEnd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518D8">
              <w:rPr>
                <w:sz w:val="20"/>
                <w:szCs w:val="20"/>
                <w:lang w:val="ru-RU"/>
              </w:rPr>
              <w:t>2003</w:t>
            </w:r>
          </w:p>
        </w:tc>
      </w:tr>
      <w:tr w:rsidR="002518D8" w:rsidRPr="00A94EDB" w14:paraId="6D872AB6" w14:textId="77777777" w:rsidTr="002518D8">
        <w:tc>
          <w:tcPr>
            <w:tcW w:w="1137" w:type="dxa"/>
            <w:vAlign w:val="center"/>
          </w:tcPr>
          <w:p w14:paraId="7CA51BF5" w14:textId="77777777" w:rsidR="002518D8" w:rsidRPr="002A4844" w:rsidRDefault="002518D8" w:rsidP="002518D8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275" w:type="dxa"/>
            <w:vAlign w:val="center"/>
          </w:tcPr>
          <w:p w14:paraId="652E939E" w14:textId="77777777" w:rsidR="002518D8" w:rsidRPr="00B679A5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360" w:type="dxa"/>
            <w:vAlign w:val="center"/>
          </w:tcPr>
          <w:p w14:paraId="46E1F9ED" w14:textId="77777777" w:rsidR="002518D8" w:rsidRPr="00B679A5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4856" w:type="dxa"/>
            <w:vAlign w:val="center"/>
          </w:tcPr>
          <w:p w14:paraId="663DD7A8" w14:textId="77777777" w:rsidR="002518D8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518D8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757E6A6C" w14:textId="77777777" w:rsidR="002518D8" w:rsidRPr="00670C8B" w:rsidRDefault="002518D8" w:rsidP="002518D8">
      <w:pPr>
        <w:rPr>
          <w:lang w:val="ru-RU"/>
        </w:rPr>
      </w:pPr>
    </w:p>
    <w:p w14:paraId="0DC59711" w14:textId="77777777" w:rsidR="002518D8" w:rsidRDefault="002518D8" w:rsidP="002518D8">
      <w:pPr>
        <w:rPr>
          <w:lang w:val="ru-RU"/>
        </w:rPr>
      </w:pPr>
      <w:r>
        <w:rPr>
          <w:lang w:val="ru-RU"/>
        </w:rPr>
        <w:br w:type="page"/>
      </w:r>
    </w:p>
    <w:p w14:paraId="704114F4" w14:textId="77777777" w:rsidR="002518D8" w:rsidRPr="00CC6BCA" w:rsidRDefault="002518D8" w:rsidP="002518D8">
      <w:pPr>
        <w:rPr>
          <w:lang w:val="ru-RU"/>
        </w:rPr>
      </w:pPr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proofErr w:type="spellStart"/>
      <w:r>
        <w:rPr>
          <w:lang w:val="en-US"/>
        </w:rPr>
        <w:t>RPi</w:t>
      </w:r>
      <w:proofErr w:type="spellEnd"/>
    </w:p>
    <w:p w14:paraId="0BCDD42C" w14:textId="77777777" w:rsidR="002518D8" w:rsidRPr="00CC6BCA" w:rsidRDefault="002518D8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029"/>
        <w:gridCol w:w="1888"/>
        <w:gridCol w:w="2035"/>
        <w:gridCol w:w="1590"/>
        <w:gridCol w:w="1227"/>
        <w:gridCol w:w="1859"/>
      </w:tblGrid>
      <w:tr w:rsidR="002518D8" w:rsidRPr="00CC77ED" w14:paraId="3A5F65DD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72515574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35482932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2C6125ED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25F8C8DF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3EC955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07BEB62C" w14:textId="77777777" w:rsidR="002518D8" w:rsidRPr="00CC77ED" w:rsidRDefault="002518D8" w:rsidP="002518D8">
            <w:pPr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2518D8" w:rsidRPr="00CC77ED" w14:paraId="2D4BF96D" w14:textId="77777777" w:rsidTr="00E72ADA">
        <w:trPr>
          <w:trHeight w:val="159"/>
        </w:trPr>
        <w:tc>
          <w:tcPr>
            <w:tcW w:w="527" w:type="dxa"/>
          </w:tcPr>
          <w:p w14:paraId="78D3ABBE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B709DC5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5A61713F" w14:textId="77777777" w:rsidR="002518D8" w:rsidRPr="000E44CC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 w:rsidRPr="002518D8">
              <w:rPr>
                <w:color w:val="000000"/>
                <w:sz w:val="20"/>
                <w:szCs w:val="20"/>
                <w:lang w:val="en-US"/>
              </w:rPr>
              <w:t>4</w:t>
            </w:r>
          </w:p>
        </w:tc>
        <w:tc>
          <w:tcPr>
            <w:tcW w:w="1276" w:type="dxa"/>
            <w:vAlign w:val="bottom"/>
          </w:tcPr>
          <w:p w14:paraId="67426044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873FD7F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14D0E774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2518D8" w:rsidRPr="00CC77ED" w14:paraId="7C7C23BF" w14:textId="77777777" w:rsidTr="00E72ADA">
        <w:tc>
          <w:tcPr>
            <w:tcW w:w="527" w:type="dxa"/>
          </w:tcPr>
          <w:p w14:paraId="56AC8B7C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46FF96D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6C09B38" w14:textId="77777777" w:rsidR="002518D8" w:rsidRPr="000E44CC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 w:rsidRPr="002518D8">
              <w:rPr>
                <w:color w:val="000000"/>
                <w:sz w:val="20"/>
                <w:szCs w:val="20"/>
                <w:lang w:val="en-US"/>
              </w:rPr>
              <w:t>22</w:t>
            </w:r>
          </w:p>
        </w:tc>
        <w:tc>
          <w:tcPr>
            <w:tcW w:w="1276" w:type="dxa"/>
            <w:vAlign w:val="bottom"/>
          </w:tcPr>
          <w:p w14:paraId="660F9E44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0377844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B0D68D8" w14:textId="77777777" w:rsidR="002518D8" w:rsidRPr="00437D3E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2518D8" w:rsidRPr="00CC77ED" w14:paraId="6AA17613" w14:textId="77777777" w:rsidTr="00E72ADA">
        <w:tc>
          <w:tcPr>
            <w:tcW w:w="527" w:type="dxa"/>
          </w:tcPr>
          <w:p w14:paraId="41745996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79DAB6E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66C66FED" w14:textId="77777777" w:rsidR="002518D8" w:rsidRPr="000E44CC" w:rsidRDefault="002518D8" w:rsidP="002518D8">
            <w:pPr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 w:rsidRPr="002518D8">
              <w:rPr>
                <w:color w:val="000000"/>
                <w:sz w:val="20"/>
                <w:szCs w:val="20"/>
                <w:lang w:val="en-US"/>
              </w:rPr>
              <w:t>40</w:t>
            </w:r>
          </w:p>
        </w:tc>
        <w:tc>
          <w:tcPr>
            <w:tcW w:w="1276" w:type="dxa"/>
            <w:vAlign w:val="bottom"/>
          </w:tcPr>
          <w:p w14:paraId="65C0D68C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31F3B7F0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DE44E6C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2518D8" w:rsidRPr="00CC77ED" w14:paraId="73F9B6AA" w14:textId="77777777" w:rsidTr="00E72ADA">
        <w:tc>
          <w:tcPr>
            <w:tcW w:w="527" w:type="dxa"/>
          </w:tcPr>
          <w:p w14:paraId="4F3BA605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E5CF5F8" w14:textId="77777777" w:rsidR="002518D8" w:rsidRPr="000E44CC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0F54F101" w14:textId="77777777" w:rsidR="002518D8" w:rsidRPr="00CC77ED" w:rsidRDefault="002518D8" w:rsidP="002518D8">
            <w:pPr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48AE78E6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 w:rsidRPr="002518D8">
              <w:rPr>
                <w:sz w:val="20"/>
                <w:szCs w:val="20"/>
                <w:lang w:val="en-US"/>
              </w:rPr>
              <w:t>К</w:t>
            </w:r>
          </w:p>
        </w:tc>
        <w:tc>
          <w:tcPr>
            <w:tcW w:w="850" w:type="dxa"/>
            <w:vAlign w:val="bottom"/>
          </w:tcPr>
          <w:p w14:paraId="6860D89C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662B655" w14:textId="77777777" w:rsidR="002518D8" w:rsidRPr="000E44CC" w:rsidRDefault="002518D8" w:rsidP="002518D8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2518D8" w:rsidRPr="00CC77ED" w14:paraId="5FC85880" w14:textId="77777777" w:rsidTr="00E72ADA">
        <w:tc>
          <w:tcPr>
            <w:tcW w:w="527" w:type="dxa"/>
          </w:tcPr>
          <w:p w14:paraId="4DE18527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5FBE0A80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18A5A878" w14:textId="77777777" w:rsidR="002518D8" w:rsidRPr="00CC77ED" w:rsidRDefault="002518D8" w:rsidP="002518D8">
            <w:pPr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63CC083" w14:textId="77777777" w:rsidR="002518D8" w:rsidRPr="000E44CC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03B22EEB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65BEB23A" w14:textId="77777777" w:rsidR="002518D8" w:rsidRPr="00CC77ED" w:rsidRDefault="002518D8" w:rsidP="002518D8">
            <w:pPr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23F802E3" w14:textId="77777777" w:rsidR="002518D8" w:rsidRDefault="002518D8" w:rsidP="002518D8">
      <w:pPr>
        <w:rPr>
          <w:lang w:val="en-US"/>
        </w:rPr>
      </w:pPr>
    </w:p>
    <w:p w14:paraId="7C9396E0" w14:textId="77777777" w:rsidR="002518D8" w:rsidRDefault="002518D8" w:rsidP="002518D8">
      <w:pPr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45101C77" w14:textId="77777777" w:rsidR="002518D8" w:rsidRDefault="002518D8" w:rsidP="002518D8">
      <w:pPr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05AF1125" w:rsidR="003F1D7A" w:rsidRDefault="002518D8" w:rsidP="002E0D81">
      <w:pPr>
        <w:rPr>
          <w:lang w:val="ru-RU"/>
        </w:rPr>
      </w:pPr>
      <w:r>
        <w:rPr>
          <w:lang w:val="ru-RU"/>
        </w:rPr>
        <w:lastRenderedPageBreak/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r w:rsidR="008B743C">
        <w:rPr>
          <w:lang w:val="ru-RU"/>
        </w:rPr>
        <w:t>».</w:t>
      </w:r>
    </w:p>
    <w:p w14:paraId="64D907E2" w14:textId="6C473EFB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чатная плата </w:t>
      </w:r>
      <w:r w:rsidR="0074405C">
        <w:rPr>
          <w:lang w:val="ru-RU"/>
        </w:rPr>
        <w:t>имеет</w:t>
      </w:r>
      <w:r>
        <w:rPr>
          <w:lang w:val="ru-RU"/>
        </w:rPr>
        <w:t xml:space="preserve"> только односторонний монтаж.</w:t>
      </w:r>
    </w:p>
    <w:p w14:paraId="73608BEA" w14:textId="79482B2B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2518D8">
        <w:rPr>
          <w:lang w:val="ru-RU"/>
        </w:rPr>
        <w:t xml:space="preserve">Приложение 4. Монтажная схема печатной платы </w:t>
      </w:r>
      <w:r w:rsidR="002518D8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4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5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3" w:name="_Toc121657685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3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37FEC4D1" w:rsidR="001B140D" w:rsidRDefault="00616665" w:rsidP="001B140D">
      <w:pPr>
        <w:ind w:firstLine="0"/>
        <w:jc w:val="center"/>
        <w:rPr>
          <w:lang w:val="ru-RU"/>
        </w:rPr>
      </w:pPr>
      <w:r w:rsidRPr="00616665">
        <w:rPr>
          <w:noProof/>
          <w:lang w:val="ru-RU"/>
        </w:rPr>
        <w:drawing>
          <wp:inline distT="0" distB="0" distL="0" distR="0" wp14:anchorId="43D1647C" wp14:editId="17E059F7">
            <wp:extent cx="6120130" cy="490029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90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 xml:space="preserve">11, </w:t>
      </w:r>
      <w:r>
        <w:rPr>
          <w:lang w:val="en-US"/>
        </w:rPr>
        <w:t>R</w:t>
      </w:r>
      <w:r w:rsidRPr="001B140D">
        <w:rPr>
          <w:lang w:val="ru-RU"/>
        </w:rPr>
        <w:t xml:space="preserve">2,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>в «</w:t>
      </w:r>
      <w:r w:rsidR="001B140D">
        <w:rPr>
          <w:lang w:val="en-US"/>
        </w:rPr>
        <w:t>ON</w:t>
      </w:r>
      <w:r w:rsidR="001B140D">
        <w:rPr>
          <w:lang w:val="ru-RU"/>
        </w:rPr>
        <w:t>» (вправо)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влево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. Убедиться, что:</w:t>
      </w:r>
    </w:p>
    <w:p w14:paraId="555B0C3C" w14:textId="0A6D166B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 (см. п. </w:t>
      </w:r>
      <w:r w:rsidR="008F58FE">
        <w:rPr>
          <w:lang w:val="ru-RU"/>
        </w:rPr>
        <w:t>4</w:t>
      </w:r>
      <w:r>
        <w:rPr>
          <w:lang w:val="ru-RU"/>
        </w:rPr>
        <w:t>.2.6)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 и кабели питания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4" w:name="_Toc121657686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4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65B9EA4F" w:rsidR="00700079" w:rsidRDefault="00B27CA7" w:rsidP="00700079">
      <w:pPr>
        <w:ind w:firstLine="0"/>
        <w:jc w:val="center"/>
        <w:rPr>
          <w:lang w:val="ru-RU"/>
        </w:rPr>
      </w:pPr>
      <w:r w:rsidRPr="00B27CA7">
        <w:rPr>
          <w:noProof/>
          <w:lang w:val="ru-RU"/>
        </w:rPr>
        <w:lastRenderedPageBreak/>
        <w:drawing>
          <wp:inline distT="0" distB="0" distL="0" distR="0" wp14:anchorId="285EC978" wp14:editId="1EF1C3BC">
            <wp:extent cx="4724400" cy="4086672"/>
            <wp:effectExtent l="0" t="0" r="0" b="9525"/>
            <wp:docPr id="2" name="Рисунок 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729988" cy="4091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21657687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5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6" w:name="_Toc121657688"/>
      <w:r>
        <w:rPr>
          <w:lang w:val="ru-RU"/>
        </w:rPr>
        <w:lastRenderedPageBreak/>
        <w:t xml:space="preserve">Установка </w:t>
      </w:r>
      <w:r w:rsidR="000C3988">
        <w:rPr>
          <w:lang w:val="ru-RU"/>
        </w:rPr>
        <w:t>крепежных элементов</w:t>
      </w:r>
      <w:bookmarkEnd w:id="26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21657689"/>
      <w:r>
        <w:rPr>
          <w:lang w:val="ru-RU"/>
        </w:rPr>
        <w:t>Установка ножек</w:t>
      </w:r>
      <w:bookmarkEnd w:id="27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6EB7209D" w:rsidR="00BC4360" w:rsidRDefault="00616665" w:rsidP="003D1776">
      <w:pPr>
        <w:ind w:firstLine="0"/>
        <w:jc w:val="center"/>
        <w:rPr>
          <w:lang w:val="ru-RU"/>
        </w:rPr>
      </w:pPr>
      <w:r w:rsidRPr="00616665">
        <w:rPr>
          <w:noProof/>
          <w:lang w:val="ru-RU"/>
        </w:rPr>
        <w:drawing>
          <wp:inline distT="0" distB="0" distL="0" distR="0" wp14:anchorId="51991413" wp14:editId="3A667AF6">
            <wp:extent cx="6120130" cy="4755515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75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8" w:name="_Toc121657690"/>
      <w:r>
        <w:rPr>
          <w:lang w:val="ru-RU"/>
        </w:rPr>
        <w:t>Установка посадочного крепежа</w:t>
      </w:r>
      <w:bookmarkEnd w:id="28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45214AD3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 xml:space="preserve">, посадочные места которых обозначены на рисунке п. </w:t>
      </w:r>
      <w:r w:rsidR="008F58FE">
        <w:rPr>
          <w:lang w:val="ru-RU"/>
        </w:rPr>
        <w:t>4</w:t>
      </w:r>
      <w:r w:rsidR="003D1776">
        <w:rPr>
          <w:lang w:val="ru-RU"/>
        </w:rPr>
        <w:t>.5.1.1 желтым цветом</w:t>
      </w:r>
      <w:r w:rsidR="008F58FE">
        <w:rPr>
          <w:lang w:val="ru-RU"/>
        </w:rPr>
        <w:t>,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lastRenderedPageBreak/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9" w:name="_Ref115547210"/>
      <w:bookmarkStart w:id="30" w:name="_Toc121657691"/>
      <w:bookmarkStart w:id="31" w:name="_Ref115530181"/>
      <w:r>
        <w:rPr>
          <w:lang w:val="ru-RU"/>
        </w:rPr>
        <w:lastRenderedPageBreak/>
        <w:t>Приложение 1. Перечень компонентов для кабелей</w:t>
      </w:r>
      <w:bookmarkEnd w:id="29"/>
      <w:bookmarkEnd w:id="30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A94EDB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A94EDB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A94EDB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A94EDB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A94EDB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A94EDB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A94EDB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A94EDB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A94EDB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A94EDB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A94EDB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A94EDB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A94EDB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proofErr w:type="spellStart"/>
            <w:proofErr w:type="gramStart"/>
            <w:r>
              <w:rPr>
                <w:sz w:val="20"/>
                <w:szCs w:val="20"/>
                <w:lang w:val="ru-RU"/>
              </w:rPr>
              <w:t>крас</w:t>
            </w:r>
            <w:proofErr w:type="spellEnd"/>
            <w:r>
              <w:rPr>
                <w:sz w:val="20"/>
                <w:szCs w:val="20"/>
                <w:lang w:val="ru-RU"/>
              </w:rPr>
              <w:t>./</w:t>
            </w:r>
            <w:proofErr w:type="spellStart"/>
            <w:proofErr w:type="gramEnd"/>
            <w:r>
              <w:rPr>
                <w:sz w:val="20"/>
                <w:szCs w:val="20"/>
                <w:lang w:val="ru-RU"/>
              </w:rPr>
              <w:t>черн</w:t>
            </w:r>
            <w:proofErr w:type="spellEnd"/>
            <w:r>
              <w:rPr>
                <w:sz w:val="20"/>
                <w:szCs w:val="20"/>
                <w:lang w:val="ru-RU"/>
              </w:rPr>
              <w:t xml:space="preserve">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A94EDB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E72ADA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proofErr w:type="spellStart"/>
            <w:r w:rsidRPr="002A4844">
              <w:rPr>
                <w:sz w:val="20"/>
                <w:szCs w:val="20"/>
                <w:lang w:val="ru-RU"/>
              </w:rPr>
              <w:t>на</w:t>
            </w:r>
            <w:proofErr w:type="spellEnd"/>
            <w:r w:rsidRPr="002A4844">
              <w:rPr>
                <w:sz w:val="20"/>
                <w:szCs w:val="20"/>
                <w:lang w:val="ru-RU"/>
              </w:rPr>
              <w:t xml:space="preserve">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2" w:name="_Ref115544600"/>
      <w:bookmarkStart w:id="33" w:name="_Toc121657692"/>
      <w:r>
        <w:rPr>
          <w:lang w:val="ru-RU"/>
        </w:rPr>
        <w:lastRenderedPageBreak/>
        <w:t xml:space="preserve">Приложение 2. Перечень компонентов Коммутационной платы </w:t>
      </w:r>
      <w:proofErr w:type="spellStart"/>
      <w:r>
        <w:rPr>
          <w:lang w:val="en-US"/>
        </w:rPr>
        <w:t>RPi</w:t>
      </w:r>
      <w:bookmarkEnd w:id="32"/>
      <w:bookmarkEnd w:id="33"/>
      <w:proofErr w:type="spellEnd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E72AD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E72ADA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E72ADA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E72ADA">
        <w:tc>
          <w:tcPr>
            <w:tcW w:w="527" w:type="dxa"/>
          </w:tcPr>
          <w:p w14:paraId="6A43C240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E72ADA">
        <w:tc>
          <w:tcPr>
            <w:tcW w:w="527" w:type="dxa"/>
          </w:tcPr>
          <w:p w14:paraId="3F83AB8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E72ADA">
        <w:tc>
          <w:tcPr>
            <w:tcW w:w="527" w:type="dxa"/>
          </w:tcPr>
          <w:p w14:paraId="014C76FC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E72ADA">
        <w:tc>
          <w:tcPr>
            <w:tcW w:w="527" w:type="dxa"/>
          </w:tcPr>
          <w:p w14:paraId="7E51FDFF" w14:textId="77777777" w:rsidR="00F139D8" w:rsidRPr="00CC77ED" w:rsidRDefault="00F139D8" w:rsidP="00E72ADA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E72AD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E72ADA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E72AD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E72ADA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Pr="008F58FE" w:rsidRDefault="008365FE" w:rsidP="008365FE">
      <w:pPr>
        <w:pStyle w:val="1"/>
        <w:ind w:firstLine="0"/>
        <w:rPr>
          <w:lang w:val="ru-RU"/>
        </w:rPr>
      </w:pPr>
      <w:bookmarkStart w:id="34" w:name="_Toc121657693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31"/>
      <w:bookmarkEnd w:id="34"/>
    </w:p>
    <w:p w14:paraId="255F6A3F" w14:textId="77777777" w:rsidR="00CC6BCA" w:rsidRPr="008F58FE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616665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616665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616665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616665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5000DA5B" w14:textId="77777777" w:rsidTr="00616665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616665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616665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5E41D975" w14:textId="77777777" w:rsidTr="00616665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616665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616665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616665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тант</w:t>
            </w:r>
            <w:proofErr w:type="spellEnd"/>
            <w:r>
              <w:rPr>
                <w:color w:val="000000"/>
                <w:sz w:val="20"/>
                <w:szCs w:val="20"/>
                <w:lang w:val="ru-RU"/>
              </w:rPr>
              <w:t>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616665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616665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616665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616665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616665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616665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3.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616665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1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616665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616665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иод </w:t>
            </w:r>
            <w:proofErr w:type="spellStart"/>
            <w:r>
              <w:rPr>
                <w:color w:val="000000"/>
                <w:sz w:val="20"/>
                <w:szCs w:val="20"/>
                <w:lang w:val="ru-RU"/>
              </w:rPr>
              <w:t>Шоттки</w:t>
            </w:r>
            <w:proofErr w:type="spellEnd"/>
          </w:p>
        </w:tc>
      </w:tr>
      <w:tr w:rsidR="00EC772E" w:rsidRPr="00CC77ED" w14:paraId="7324C25A" w14:textId="77777777" w:rsidTr="00616665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616665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4A11331C" w:rsidR="007A08F1" w:rsidRPr="00CC77ED" w:rsidRDefault="00292EB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92EB1">
              <w:rPr>
                <w:color w:val="000000"/>
                <w:sz w:val="20"/>
                <w:szCs w:val="20"/>
              </w:rPr>
              <w:t>KLS1-233-0-0-1-T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003012EB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 w:rsidR="00292EB1">
              <w:rPr>
                <w:color w:val="000000"/>
                <w:sz w:val="20"/>
                <w:szCs w:val="20"/>
                <w:lang w:val="en-US"/>
              </w:rPr>
              <w:t>Mini-</w:t>
            </w:r>
            <w:r>
              <w:rPr>
                <w:color w:val="000000"/>
                <w:sz w:val="20"/>
                <w:szCs w:val="20"/>
                <w:lang w:val="en-US"/>
              </w:rPr>
              <w:t>USB</w:t>
            </w:r>
          </w:p>
        </w:tc>
      </w:tr>
      <w:tr w:rsidR="00CC6BCA" w:rsidRPr="00CC77ED" w14:paraId="57A30FC4" w14:textId="77777777" w:rsidTr="00616665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616665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616665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616665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616665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616665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616665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616665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616665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616665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616665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616665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616665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616665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837BAF" w:rsidRPr="00CC77ED" w14:paraId="0FE5BE46" w14:textId="77777777" w:rsidTr="00616665">
        <w:tc>
          <w:tcPr>
            <w:tcW w:w="527" w:type="dxa"/>
          </w:tcPr>
          <w:p w14:paraId="0436B24B" w14:textId="77777777" w:rsidR="00837BAF" w:rsidRPr="00CC77ED" w:rsidRDefault="00837BAF" w:rsidP="00837BAF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379A1E02" w:rsidR="00837BAF" w:rsidRPr="00CC77ED" w:rsidRDefault="00837BAF" w:rsidP="00837BAF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</w:t>
            </w:r>
            <w:r w:rsidR="00D03980">
              <w:rPr>
                <w:color w:val="000000"/>
                <w:sz w:val="20"/>
                <w:szCs w:val="20"/>
              </w:rPr>
              <w:t>, R20</w:t>
            </w:r>
          </w:p>
        </w:tc>
        <w:tc>
          <w:tcPr>
            <w:tcW w:w="2380" w:type="dxa"/>
          </w:tcPr>
          <w:p w14:paraId="51FBFF44" w14:textId="364369C5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088465FF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680</w:t>
            </w:r>
          </w:p>
        </w:tc>
        <w:tc>
          <w:tcPr>
            <w:tcW w:w="680" w:type="dxa"/>
            <w:vAlign w:val="bottom"/>
          </w:tcPr>
          <w:p w14:paraId="1F14FDB5" w14:textId="3153AF47" w:rsidR="00837BAF" w:rsidRPr="00CC77ED" w:rsidRDefault="00D03980" w:rsidP="00837BAF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0355DC01" w14:textId="6796867C" w:rsidR="00837BAF" w:rsidRPr="00CC77ED" w:rsidRDefault="00837BAF" w:rsidP="00837BAF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973386C" w14:textId="77777777" w:rsidTr="00616665">
        <w:tc>
          <w:tcPr>
            <w:tcW w:w="527" w:type="dxa"/>
          </w:tcPr>
          <w:p w14:paraId="4CF8356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925C945" w14:textId="1188EAA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69A74AE2" w14:textId="4C9E332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1F0B2BE" w14:textId="6C1E1585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A05F96B" w14:textId="592C76CB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23E41E7" w14:textId="19D61DB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09549CC" w14:textId="77777777" w:rsidTr="00616665">
        <w:tc>
          <w:tcPr>
            <w:tcW w:w="527" w:type="dxa"/>
          </w:tcPr>
          <w:p w14:paraId="6DFC1C9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E201BB" w14:textId="6BB9547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380" w:type="dxa"/>
          </w:tcPr>
          <w:p w14:paraId="28694F5B" w14:textId="3FEB2311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6B16299A" w14:textId="3AAD0D2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K5</w:t>
            </w:r>
          </w:p>
        </w:tc>
        <w:tc>
          <w:tcPr>
            <w:tcW w:w="680" w:type="dxa"/>
            <w:vAlign w:val="bottom"/>
          </w:tcPr>
          <w:p w14:paraId="4C46E717" w14:textId="1BDD8F8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571C37CB" w14:textId="1DD8983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45D54C9" w14:textId="77777777" w:rsidTr="00616665">
        <w:tc>
          <w:tcPr>
            <w:tcW w:w="527" w:type="dxa"/>
          </w:tcPr>
          <w:p w14:paraId="52068AD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009482C" w14:textId="352BB90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380" w:type="dxa"/>
          </w:tcPr>
          <w:p w14:paraId="5F22B9AB" w14:textId="696575A3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239AE5C" w14:textId="745EEE57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09E2E614" w14:textId="78EA70AB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0A13AE5" w14:textId="54F15412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5A349533" w14:textId="77777777" w:rsidTr="00616665">
        <w:tc>
          <w:tcPr>
            <w:tcW w:w="527" w:type="dxa"/>
          </w:tcPr>
          <w:p w14:paraId="5D2117E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99E4BBC" w14:textId="49330B6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5, R11</w:t>
            </w:r>
          </w:p>
        </w:tc>
        <w:tc>
          <w:tcPr>
            <w:tcW w:w="2380" w:type="dxa"/>
          </w:tcPr>
          <w:p w14:paraId="28CC5732" w14:textId="464A7372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239E238" w14:textId="313BB94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910</w:t>
            </w:r>
          </w:p>
        </w:tc>
        <w:tc>
          <w:tcPr>
            <w:tcW w:w="680" w:type="dxa"/>
            <w:vAlign w:val="bottom"/>
          </w:tcPr>
          <w:p w14:paraId="41A85C01" w14:textId="5B3EA81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72DE6E26" w14:textId="0DC42E8A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E7E1EAB" w14:textId="77777777" w:rsidTr="00616665">
        <w:tc>
          <w:tcPr>
            <w:tcW w:w="527" w:type="dxa"/>
          </w:tcPr>
          <w:p w14:paraId="33A6475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0AF6F3" w14:textId="5D236B5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78B079CD" w14:textId="32D9CDF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53DB026" w14:textId="68C00D2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A9B7340" w14:textId="2AC6158C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14919" w14:textId="0C35570E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C4C57A4" w14:textId="77777777" w:rsidTr="00616665">
        <w:tc>
          <w:tcPr>
            <w:tcW w:w="527" w:type="dxa"/>
          </w:tcPr>
          <w:p w14:paraId="100E5E9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24ECA1A" w14:textId="75597A9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73AC10B9" w14:textId="04C0F02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B0A7BC6" w14:textId="78C93D29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4C3B2A6E" w14:textId="5B3C54EA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14D78D17" w14:textId="34927B2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4BE1E6F" w14:textId="77777777" w:rsidTr="00616665">
        <w:tc>
          <w:tcPr>
            <w:tcW w:w="527" w:type="dxa"/>
          </w:tcPr>
          <w:p w14:paraId="3C3CFA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4D8E0" w14:textId="1438ACC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2380" w:type="dxa"/>
          </w:tcPr>
          <w:p w14:paraId="7410B9C7" w14:textId="5D4940DB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0B3EE2B" w14:textId="5E4A075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K</w:t>
            </w:r>
          </w:p>
        </w:tc>
        <w:tc>
          <w:tcPr>
            <w:tcW w:w="680" w:type="dxa"/>
            <w:vAlign w:val="bottom"/>
          </w:tcPr>
          <w:p w14:paraId="51C4D098" w14:textId="5908A97D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683436B" w14:textId="3C5AF72D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0605D8F2" w14:textId="77777777" w:rsidTr="00616665">
        <w:tc>
          <w:tcPr>
            <w:tcW w:w="527" w:type="dxa"/>
          </w:tcPr>
          <w:p w14:paraId="5B36933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7BB6440" w14:textId="0D4C46B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4B01C3F7" w14:textId="4241498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DC7B6F8" w14:textId="5DAF57C0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11C31293" w14:textId="2AC63D1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03AC5A03" w14:textId="12216043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105DDDF" w14:textId="77777777" w:rsidTr="00616665">
        <w:tc>
          <w:tcPr>
            <w:tcW w:w="527" w:type="dxa"/>
          </w:tcPr>
          <w:p w14:paraId="464D63E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FF8EDC" w14:textId="2576AED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641848E3" w14:textId="551DAF3D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2B12ACC" w14:textId="6ED8A82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31C39107" w14:textId="08B7B6B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69F86DF" w14:textId="0AE9362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FC3C4AB" w14:textId="77777777" w:rsidTr="00616665">
        <w:tc>
          <w:tcPr>
            <w:tcW w:w="527" w:type="dxa"/>
          </w:tcPr>
          <w:p w14:paraId="4CCDB1F7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312BC6" w14:textId="2FCFBF2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1B68F2A5" w14:textId="4FE40E9C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43161C2" w14:textId="7B11444B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158023B3" w14:textId="6075F85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FE643CB" w14:textId="28C50EA1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16CBCA71" w14:textId="77777777" w:rsidTr="00616665">
        <w:tc>
          <w:tcPr>
            <w:tcW w:w="527" w:type="dxa"/>
          </w:tcPr>
          <w:p w14:paraId="6223A3F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C55F9D3" w14:textId="2ACEF4FB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595DC4E1" w14:textId="60990764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D56D289" w14:textId="69BD68B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06D7DA11" w14:textId="2267D3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21D5813D" w14:textId="041F5D99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2EE653DF" w14:textId="77777777" w:rsidTr="00616665">
        <w:tc>
          <w:tcPr>
            <w:tcW w:w="527" w:type="dxa"/>
          </w:tcPr>
          <w:p w14:paraId="66981C3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47EF2E5" w14:textId="13CD5E39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19</w:t>
            </w:r>
          </w:p>
        </w:tc>
        <w:tc>
          <w:tcPr>
            <w:tcW w:w="2380" w:type="dxa"/>
          </w:tcPr>
          <w:p w14:paraId="45392CA2" w14:textId="48A4761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D721CFE" w14:textId="685331D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5DCF0374" w14:textId="5AABC4A5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9C46868" w14:textId="0AA3C8FC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302654D6" w14:textId="77777777" w:rsidTr="00616665">
        <w:tc>
          <w:tcPr>
            <w:tcW w:w="527" w:type="dxa"/>
          </w:tcPr>
          <w:p w14:paraId="2D80715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38949E9" w14:textId="48621342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</w:t>
            </w:r>
            <w:r>
              <w:rPr>
                <w:color w:val="000000"/>
                <w:sz w:val="20"/>
                <w:szCs w:val="20"/>
              </w:rPr>
              <w:t>21</w:t>
            </w:r>
          </w:p>
        </w:tc>
        <w:tc>
          <w:tcPr>
            <w:tcW w:w="2380" w:type="dxa"/>
          </w:tcPr>
          <w:p w14:paraId="34E53CAC" w14:textId="7589AF27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595561D5" w14:textId="3E1165C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K2</w:t>
            </w:r>
          </w:p>
        </w:tc>
        <w:tc>
          <w:tcPr>
            <w:tcW w:w="680" w:type="dxa"/>
            <w:vAlign w:val="bottom"/>
          </w:tcPr>
          <w:p w14:paraId="3B970FEE" w14:textId="3C7956E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2D4AF85A" w14:textId="1606F7AB" w:rsidR="00EE2625" w:rsidRPr="008B4E57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B0178F2" w14:textId="77777777" w:rsidTr="00616665">
        <w:tc>
          <w:tcPr>
            <w:tcW w:w="527" w:type="dxa"/>
          </w:tcPr>
          <w:p w14:paraId="0EFB5F1A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C7C1002" w14:textId="5DA72A24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768DE7E3" w14:textId="77777777" w:rsidTr="00616665">
        <w:tc>
          <w:tcPr>
            <w:tcW w:w="527" w:type="dxa"/>
          </w:tcPr>
          <w:p w14:paraId="367968A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EE2625" w:rsidRPr="00CC77ED" w14:paraId="64ED65BC" w14:textId="77777777" w:rsidTr="00616665">
        <w:tc>
          <w:tcPr>
            <w:tcW w:w="527" w:type="dxa"/>
          </w:tcPr>
          <w:p w14:paraId="5DE4970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EE2625" w:rsidRPr="00AD798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18C87C4D" w14:textId="77777777" w:rsidTr="00616665">
        <w:tc>
          <w:tcPr>
            <w:tcW w:w="527" w:type="dxa"/>
          </w:tcPr>
          <w:p w14:paraId="6A84CFC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EE2625" w:rsidRPr="00CC77ED" w14:paraId="3F49B4B0" w14:textId="77777777" w:rsidTr="00616665">
        <w:tc>
          <w:tcPr>
            <w:tcW w:w="527" w:type="dxa"/>
          </w:tcPr>
          <w:p w14:paraId="112C92DB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EE2625" w:rsidRPr="00CC77ED" w14:paraId="0ECE47F8" w14:textId="77777777" w:rsidTr="00616665">
        <w:tc>
          <w:tcPr>
            <w:tcW w:w="527" w:type="dxa"/>
          </w:tcPr>
          <w:p w14:paraId="1D636D6C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EE2625" w:rsidRPr="00CC77ED" w14:paraId="5A651CBF" w14:textId="77777777" w:rsidTr="00616665">
        <w:tc>
          <w:tcPr>
            <w:tcW w:w="527" w:type="dxa"/>
          </w:tcPr>
          <w:p w14:paraId="03821C14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EE2625" w:rsidRPr="00CC77ED" w14:paraId="606ACFCD" w14:textId="77777777" w:rsidTr="00616665">
        <w:tc>
          <w:tcPr>
            <w:tcW w:w="527" w:type="dxa"/>
          </w:tcPr>
          <w:p w14:paraId="024BBAB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желтый</w:t>
            </w:r>
          </w:p>
        </w:tc>
      </w:tr>
      <w:tr w:rsidR="00EE2625" w:rsidRPr="00CC77ED" w14:paraId="71B762AA" w14:textId="77777777" w:rsidTr="00616665">
        <w:tc>
          <w:tcPr>
            <w:tcW w:w="527" w:type="dxa"/>
          </w:tcPr>
          <w:p w14:paraId="6287CEF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зеленый</w:t>
            </w:r>
          </w:p>
        </w:tc>
      </w:tr>
      <w:tr w:rsidR="00EE2625" w:rsidRPr="00CC77ED" w14:paraId="23A1199E" w14:textId="77777777" w:rsidTr="00616665">
        <w:tc>
          <w:tcPr>
            <w:tcW w:w="527" w:type="dxa"/>
          </w:tcPr>
          <w:p w14:paraId="59AFE70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EE2625" w:rsidRPr="00505B7E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синий</w:t>
            </w:r>
          </w:p>
        </w:tc>
      </w:tr>
      <w:tr w:rsidR="00EE2625" w:rsidRPr="00CC77ED" w14:paraId="6C7300BD" w14:textId="77777777" w:rsidTr="00616665">
        <w:tc>
          <w:tcPr>
            <w:tcW w:w="527" w:type="dxa"/>
          </w:tcPr>
          <w:p w14:paraId="4CC8CD3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>
              <w:rPr>
                <w:color w:val="000000"/>
                <w:sz w:val="20"/>
                <w:szCs w:val="20"/>
              </w:rPr>
              <w:t xml:space="preserve">, </w:t>
            </w:r>
            <w:r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E2625" w:rsidRPr="00CC77ED" w14:paraId="5D6C4CFA" w14:textId="77777777" w:rsidTr="00616665">
        <w:tc>
          <w:tcPr>
            <w:tcW w:w="527" w:type="dxa"/>
          </w:tcPr>
          <w:p w14:paraId="11EBE3E1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EE2625" w:rsidRPr="00CC77ED" w14:paraId="2A2426C1" w14:textId="77777777" w:rsidTr="00616665">
        <w:tc>
          <w:tcPr>
            <w:tcW w:w="527" w:type="dxa"/>
          </w:tcPr>
          <w:p w14:paraId="71DFD35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41C45CAD" w14:textId="77777777" w:rsidTr="00616665">
        <w:tc>
          <w:tcPr>
            <w:tcW w:w="527" w:type="dxa"/>
          </w:tcPr>
          <w:p w14:paraId="2E2C589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3B205E1" w14:textId="77777777" w:rsidTr="00616665">
        <w:tc>
          <w:tcPr>
            <w:tcW w:w="527" w:type="dxa"/>
          </w:tcPr>
          <w:p w14:paraId="405AF3C9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EE2625" w:rsidRPr="00CC77ED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EE2625" w:rsidRPr="00CC77ED" w14:paraId="608B3677" w14:textId="77777777" w:rsidTr="00616665">
        <w:tc>
          <w:tcPr>
            <w:tcW w:w="527" w:type="dxa"/>
          </w:tcPr>
          <w:p w14:paraId="4658BEF2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EE2625" w:rsidRPr="00592E2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5FC6E1A6" w14:textId="77777777" w:rsidTr="00616665">
        <w:tc>
          <w:tcPr>
            <w:tcW w:w="527" w:type="dxa"/>
          </w:tcPr>
          <w:p w14:paraId="6F51944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8</w:t>
            </w:r>
          </w:p>
        </w:tc>
        <w:tc>
          <w:tcPr>
            <w:tcW w:w="2380" w:type="dxa"/>
          </w:tcPr>
          <w:p w14:paraId="2DC39ED7" w14:textId="5A20E1B3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610E3463" w14:textId="77777777" w:rsidTr="00616665">
        <w:tc>
          <w:tcPr>
            <w:tcW w:w="527" w:type="dxa"/>
          </w:tcPr>
          <w:p w14:paraId="57EC5E2E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9</w:t>
            </w:r>
          </w:p>
        </w:tc>
        <w:tc>
          <w:tcPr>
            <w:tcW w:w="2380" w:type="dxa"/>
          </w:tcPr>
          <w:p w14:paraId="0BF96156" w14:textId="0E443820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7B0A048B" w14:textId="77777777" w:rsidTr="00616665">
        <w:tc>
          <w:tcPr>
            <w:tcW w:w="527" w:type="dxa"/>
          </w:tcPr>
          <w:p w14:paraId="2767862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10</w:t>
            </w:r>
          </w:p>
        </w:tc>
        <w:tc>
          <w:tcPr>
            <w:tcW w:w="2380" w:type="dxa"/>
          </w:tcPr>
          <w:p w14:paraId="01DE1B25" w14:textId="7926BA29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4</w:t>
            </w:r>
          </w:p>
        </w:tc>
        <w:tc>
          <w:tcPr>
            <w:tcW w:w="1051" w:type="dxa"/>
          </w:tcPr>
          <w:p w14:paraId="40C414F6" w14:textId="5693DA67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EE2625" w:rsidRPr="00CC77E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EE2625" w:rsidRPr="00CC77E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EE2625" w:rsidRPr="00CC77ED" w14:paraId="0EADA5E4" w14:textId="77777777" w:rsidTr="00616665">
        <w:tc>
          <w:tcPr>
            <w:tcW w:w="527" w:type="dxa"/>
          </w:tcPr>
          <w:p w14:paraId="444DF626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EE2625" w:rsidRPr="007C58E6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EE2625" w:rsidRPr="007C58E6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EE2625" w:rsidRPr="00CC77ED" w14:paraId="20A980D7" w14:textId="77777777" w:rsidTr="00616665">
        <w:tc>
          <w:tcPr>
            <w:tcW w:w="527" w:type="dxa"/>
          </w:tcPr>
          <w:p w14:paraId="21E668D5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EE2625" w:rsidRPr="00592E2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EE2625" w:rsidRPr="005B0DA8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EE2625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EE2625" w:rsidRPr="00793AAF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EE2625" w:rsidRPr="00CC77ED" w14:paraId="1273B6A9" w14:textId="77777777" w:rsidTr="00616665">
        <w:tc>
          <w:tcPr>
            <w:tcW w:w="527" w:type="dxa"/>
          </w:tcPr>
          <w:p w14:paraId="1175758F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EE2625" w:rsidRPr="00CC77ED" w14:paraId="1B70DAC6" w14:textId="77777777" w:rsidTr="00616665">
        <w:tc>
          <w:tcPr>
            <w:tcW w:w="527" w:type="dxa"/>
          </w:tcPr>
          <w:p w14:paraId="74E78623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38</w:t>
            </w:r>
          </w:p>
        </w:tc>
      </w:tr>
      <w:tr w:rsidR="00EE2625" w:rsidRPr="00CC77ED" w14:paraId="0DECBBB7" w14:textId="77777777" w:rsidTr="00616665">
        <w:tc>
          <w:tcPr>
            <w:tcW w:w="527" w:type="dxa"/>
          </w:tcPr>
          <w:p w14:paraId="7DD19DED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EE2625" w:rsidRPr="00091F11" w14:paraId="7D549A63" w14:textId="77777777" w:rsidTr="00616665">
        <w:tc>
          <w:tcPr>
            <w:tcW w:w="527" w:type="dxa"/>
          </w:tcPr>
          <w:p w14:paraId="4EB1A498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EE2625" w:rsidRPr="00091F11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EE2625" w:rsidRPr="00091F11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EE2625" w:rsidRPr="00091F11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EE2625" w:rsidRPr="00CC77ED" w14:paraId="39AE9D4F" w14:textId="77777777" w:rsidTr="00616665">
        <w:tc>
          <w:tcPr>
            <w:tcW w:w="527" w:type="dxa"/>
          </w:tcPr>
          <w:p w14:paraId="532A7FA9" w14:textId="77777777" w:rsidR="00EE2625" w:rsidRPr="00091F11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EE2625" w:rsidRPr="008A445D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EE2625" w:rsidRPr="008A445D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EE2625" w:rsidRPr="00CC77ED" w14:paraId="5A49A247" w14:textId="77777777" w:rsidTr="00616665">
        <w:tc>
          <w:tcPr>
            <w:tcW w:w="527" w:type="dxa"/>
          </w:tcPr>
          <w:p w14:paraId="6B35AB00" w14:textId="77777777" w:rsidR="00EE2625" w:rsidRPr="00CC77ED" w:rsidRDefault="00EE2625" w:rsidP="00EE2625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EE2625" w:rsidRDefault="00EE2625" w:rsidP="00EE2625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EE2625" w:rsidRPr="00E374D3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EE2625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EE2625" w:rsidRPr="00167620" w:rsidRDefault="00EE2625" w:rsidP="00EE2625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EE2625" w:rsidRPr="00167620" w:rsidRDefault="00EE2625" w:rsidP="00EE2625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Pr="008F58FE" w:rsidRDefault="0065125B" w:rsidP="0065125B">
      <w:pPr>
        <w:pStyle w:val="1"/>
        <w:ind w:firstLine="0"/>
        <w:rPr>
          <w:lang w:val="ru-RU"/>
        </w:rPr>
      </w:pPr>
      <w:bookmarkStart w:id="35" w:name="_Ref115547692"/>
      <w:bookmarkStart w:id="36" w:name="_Toc121657694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5"/>
      <w:bookmarkEnd w:id="36"/>
    </w:p>
    <w:p w14:paraId="26843F82" w14:textId="3A853239" w:rsidR="0065125B" w:rsidRPr="008F58FE" w:rsidRDefault="0065125B" w:rsidP="0065125B">
      <w:pPr>
        <w:ind w:firstLine="0"/>
        <w:rPr>
          <w:lang w:val="ru-RU"/>
        </w:rPr>
      </w:pPr>
    </w:p>
    <w:p w14:paraId="22E47FF0" w14:textId="682F5567" w:rsidR="0065125B" w:rsidRPr="0065125B" w:rsidRDefault="005964D0" w:rsidP="0065125B">
      <w:pPr>
        <w:ind w:firstLine="0"/>
        <w:rPr>
          <w:lang w:val="en-US"/>
        </w:rPr>
      </w:pPr>
      <w:r w:rsidRPr="005964D0">
        <w:rPr>
          <w:noProof/>
          <w:lang w:val="en-US"/>
        </w:rPr>
        <w:drawing>
          <wp:inline distT="0" distB="0" distL="0" distR="0" wp14:anchorId="08E49EE9" wp14:editId="199B1C96">
            <wp:extent cx="8309494" cy="6484302"/>
            <wp:effectExtent l="0" t="1905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16925" cy="6490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1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1E573C" w14:textId="77777777" w:rsidR="00827895" w:rsidRDefault="00827895" w:rsidP="00E75EC6">
      <w:pPr>
        <w:spacing w:line="240" w:lineRule="auto"/>
      </w:pPr>
      <w:r>
        <w:separator/>
      </w:r>
    </w:p>
  </w:endnote>
  <w:endnote w:type="continuationSeparator" w:id="0">
    <w:p w14:paraId="0F0DDAB8" w14:textId="77777777" w:rsidR="00827895" w:rsidRDefault="00827895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54745924"/>
      <w:docPartObj>
        <w:docPartGallery w:val="Page Numbers (Bottom of Page)"/>
        <w:docPartUnique/>
      </w:docPartObj>
    </w:sdtPr>
    <w:sdtEndPr/>
    <w:sdtContent>
      <w:p w14:paraId="6F02B7F4" w14:textId="06A95ED0" w:rsidR="00E72ADA" w:rsidRDefault="00E72ADA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E72ADA" w:rsidRDefault="00E72AD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1E5D4A" w14:textId="77777777" w:rsidR="00827895" w:rsidRDefault="00827895" w:rsidP="00E75EC6">
      <w:pPr>
        <w:spacing w:line="240" w:lineRule="auto"/>
      </w:pPr>
      <w:r>
        <w:separator/>
      </w:r>
    </w:p>
  </w:footnote>
  <w:footnote w:type="continuationSeparator" w:id="0">
    <w:p w14:paraId="6CB67105" w14:textId="77777777" w:rsidR="00827895" w:rsidRDefault="00827895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175DE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00CB7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7423E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8D8"/>
    <w:rsid w:val="00251A48"/>
    <w:rsid w:val="00251BBE"/>
    <w:rsid w:val="002560D4"/>
    <w:rsid w:val="00256E0A"/>
    <w:rsid w:val="002702D3"/>
    <w:rsid w:val="00292EB1"/>
    <w:rsid w:val="002935BB"/>
    <w:rsid w:val="002A37E2"/>
    <w:rsid w:val="002A4844"/>
    <w:rsid w:val="002B2B5C"/>
    <w:rsid w:val="002B60F1"/>
    <w:rsid w:val="002D1212"/>
    <w:rsid w:val="002E0D81"/>
    <w:rsid w:val="002E14B4"/>
    <w:rsid w:val="002F0D84"/>
    <w:rsid w:val="002F614D"/>
    <w:rsid w:val="003050E0"/>
    <w:rsid w:val="00306152"/>
    <w:rsid w:val="003402C7"/>
    <w:rsid w:val="003408D1"/>
    <w:rsid w:val="00345590"/>
    <w:rsid w:val="00345B0F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77DB7"/>
    <w:rsid w:val="00482A30"/>
    <w:rsid w:val="004A0AED"/>
    <w:rsid w:val="004A29DA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64D0"/>
    <w:rsid w:val="0059744C"/>
    <w:rsid w:val="005D4DFF"/>
    <w:rsid w:val="005E6D0B"/>
    <w:rsid w:val="005F5DCA"/>
    <w:rsid w:val="006014DE"/>
    <w:rsid w:val="006075D8"/>
    <w:rsid w:val="00616665"/>
    <w:rsid w:val="0065125B"/>
    <w:rsid w:val="00657452"/>
    <w:rsid w:val="00670C8B"/>
    <w:rsid w:val="00676652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05C"/>
    <w:rsid w:val="00744D7D"/>
    <w:rsid w:val="00761681"/>
    <w:rsid w:val="00767797"/>
    <w:rsid w:val="0077746D"/>
    <w:rsid w:val="0078111F"/>
    <w:rsid w:val="00781D1D"/>
    <w:rsid w:val="00784391"/>
    <w:rsid w:val="007A08F1"/>
    <w:rsid w:val="007C58E6"/>
    <w:rsid w:val="007D3724"/>
    <w:rsid w:val="007D7EF4"/>
    <w:rsid w:val="008042A6"/>
    <w:rsid w:val="00815351"/>
    <w:rsid w:val="00827895"/>
    <w:rsid w:val="008315FA"/>
    <w:rsid w:val="008365FE"/>
    <w:rsid w:val="00837BAF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8F58FE"/>
    <w:rsid w:val="00910BCF"/>
    <w:rsid w:val="00911C49"/>
    <w:rsid w:val="0091611A"/>
    <w:rsid w:val="00921D7F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94EDB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27CA7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03980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2ADA"/>
    <w:rsid w:val="00E75EC6"/>
    <w:rsid w:val="00E77A9C"/>
    <w:rsid w:val="00E851D4"/>
    <w:rsid w:val="00E978E3"/>
    <w:rsid w:val="00EB1F70"/>
    <w:rsid w:val="00EB76C9"/>
    <w:rsid w:val="00EC646A"/>
    <w:rsid w:val="00EC772E"/>
    <w:rsid w:val="00EE2625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26"/>
    <w:rsid w:val="00FC47D8"/>
    <w:rsid w:val="00FD2B9F"/>
    <w:rsid w:val="00FE196C"/>
    <w:rsid w:val="00FE33DD"/>
    <w:rsid w:val="00FE40BC"/>
    <w:rsid w:val="00FF33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voltiq.ru/shop/ky-038-microphone-amplifier-module/" TargetMode="External"/><Relationship Id="rId18" Type="http://schemas.openxmlformats.org/officeDocument/2006/relationships/hyperlink" Target="https://aliexpress.ru/item/32954240862.html?gatewayAdapt=glo2rus&amp;sku_id=66382325606" TargetMode="External"/><Relationship Id="rId26" Type="http://schemas.openxmlformats.org/officeDocument/2006/relationships/image" Target="media/image4.png"/><Relationship Id="rId39" Type="http://schemas.openxmlformats.org/officeDocument/2006/relationships/package" Target="embeddings/Microsoft_Visio_Drawing4.vsdx"/><Relationship Id="rId21" Type="http://schemas.openxmlformats.org/officeDocument/2006/relationships/hyperlink" Target="https://iarduino.ru/shop/Sensory-Datchiki/datchik-cveta-s-ik-filtrom-tcs34725.html" TargetMode="External"/><Relationship Id="rId34" Type="http://schemas.openxmlformats.org/officeDocument/2006/relationships/image" Target="media/image10.emf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image" Target="media/image2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aliexpress.ru/item/32711426614.html?sku_id=60956050684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cdn.sparkfun.com/datasheets/Components/General/SparkfunCOM-08653_Datasheet.pdf" TargetMode="External"/><Relationship Id="rId24" Type="http://schemas.openxmlformats.org/officeDocument/2006/relationships/image" Target="media/image2.jpeg"/><Relationship Id="rId32" Type="http://schemas.openxmlformats.org/officeDocument/2006/relationships/image" Target="media/image9.emf"/><Relationship Id="rId37" Type="http://schemas.openxmlformats.org/officeDocument/2006/relationships/package" Target="embeddings/Microsoft_Visio_Drawing3.vsdx"/><Relationship Id="rId40" Type="http://schemas.openxmlformats.org/officeDocument/2006/relationships/image" Target="media/image13.emf"/><Relationship Id="rId45" Type="http://schemas.openxmlformats.org/officeDocument/2006/relationships/hyperlink" Target="https://github.com/MPSU/OS-info/tree/master/stand/standos/Assembly_Drawning.pdf" TargetMode="External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hyperlink" Target="https://www.st.com/resource/en/user_manual/um1974-stm32-nucleo144-boards-mb1137-stmicroelectronics.pdf" TargetMode="External"/><Relationship Id="rId19" Type="http://schemas.openxmlformats.org/officeDocument/2006/relationships/hyperlink" Target="https://robotchip.ru/obzor-modulya-rc522-rfid/" TargetMode="External"/><Relationship Id="rId31" Type="http://schemas.openxmlformats.org/officeDocument/2006/relationships/package" Target="embeddings/Microsoft_Visio_Drawing.vsdx"/><Relationship Id="rId44" Type="http://schemas.openxmlformats.org/officeDocument/2006/relationships/hyperlink" Target="https://github.com/MPSU/OS-info/tree/master/stand/docs" TargetMode="External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www.raspberrypi.com/products/raspberry-pi-4-model-b/" TargetMode="External"/><Relationship Id="rId14" Type="http://schemas.openxmlformats.org/officeDocument/2006/relationships/hyperlink" Target="https://robototehnika.ru/e-store/catalog/409/905/" TargetMode="External"/><Relationship Id="rId22" Type="http://schemas.openxmlformats.org/officeDocument/2006/relationships/hyperlink" Target="https://iarduino.ru/shop/Expansion-payments/acp-16-bitnyy-ads1115.html" TargetMode="External"/><Relationship Id="rId27" Type="http://schemas.openxmlformats.org/officeDocument/2006/relationships/image" Target="media/image5.jpeg"/><Relationship Id="rId30" Type="http://schemas.openxmlformats.org/officeDocument/2006/relationships/image" Target="media/image8.emf"/><Relationship Id="rId35" Type="http://schemas.openxmlformats.org/officeDocument/2006/relationships/package" Target="embeddings/Microsoft_Visio_Drawing2.vsdx"/><Relationship Id="rId43" Type="http://schemas.openxmlformats.org/officeDocument/2006/relationships/image" Target="media/image15.png"/><Relationship Id="rId48" Type="http://schemas.openxmlformats.org/officeDocument/2006/relationships/image" Target="media/image18.png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https://voltiq.ru/shop/rotary-encoder-module-ky-040/" TargetMode="External"/><Relationship Id="rId17" Type="http://schemas.openxmlformats.org/officeDocument/2006/relationships/hyperlink" Target="https://3d-diy.ru/wiki/arduino-mechanics/stepper-motor-28BYJ-48/" TargetMode="External"/><Relationship Id="rId25" Type="http://schemas.openxmlformats.org/officeDocument/2006/relationships/image" Target="media/image3.png"/><Relationship Id="rId33" Type="http://schemas.openxmlformats.org/officeDocument/2006/relationships/package" Target="embeddings/Microsoft_Visio_Drawing1.vsdx"/><Relationship Id="rId38" Type="http://schemas.openxmlformats.org/officeDocument/2006/relationships/image" Target="media/image12.emf"/><Relationship Id="rId46" Type="http://schemas.openxmlformats.org/officeDocument/2006/relationships/image" Target="media/image16.png"/><Relationship Id="rId20" Type="http://schemas.openxmlformats.org/officeDocument/2006/relationships/hyperlink" Target="https://aliexpress.ru/item/32860106876.html?sku_id=65308023587" TargetMode="External"/><Relationship Id="rId41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amperka.ru/product/hc-sr04-ultrasonic-sensor-distance-module" TargetMode="External"/><Relationship Id="rId23" Type="http://schemas.openxmlformats.org/officeDocument/2006/relationships/hyperlink" Target="https://voltiq.ru/shop/gy-50-3-axis-gyroscope-sensor/" TargetMode="External"/><Relationship Id="rId28" Type="http://schemas.openxmlformats.org/officeDocument/2006/relationships/image" Target="media/image6.png"/><Relationship Id="rId36" Type="http://schemas.openxmlformats.org/officeDocument/2006/relationships/image" Target="media/image11.emf"/><Relationship Id="rId49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8904A1AF-F79D-49BC-A88E-15B2D42B35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1</Pages>
  <Words>3425</Words>
  <Characters>19528</Characters>
  <Application>Microsoft Office Word</Application>
  <DocSecurity>0</DocSecurity>
  <Lines>162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 Осадчий</cp:lastModifiedBy>
  <cp:revision>185</cp:revision>
  <cp:lastPrinted>2022-12-11T11:03:00Z</cp:lastPrinted>
  <dcterms:created xsi:type="dcterms:W3CDTF">2022-10-01T08:05:00Z</dcterms:created>
  <dcterms:modified xsi:type="dcterms:W3CDTF">2022-12-11T11:04:00Z</dcterms:modified>
</cp:coreProperties>
</file>